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49A" w:rsidRDefault="000F149A" w:rsidP="000F149A">
      <w:r>
        <w:rPr>
          <w:rFonts w:hint="eastAsia"/>
        </w:rPr>
        <w:t>用户表</w:t>
      </w:r>
      <w:r w:rsidR="00DD1B33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User</w:t>
      </w:r>
      <w:r w:rsidR="00542A02"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7D7A13" w:rsidRDefault="007D7A1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7D7A13" w:rsidRDefault="007D7A13" w:rsidP="007C402B">
            <w:r>
              <w:rPr>
                <w:rFonts w:hint="eastAsia"/>
              </w:rPr>
              <w:t>备注</w:t>
            </w:r>
          </w:p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7D7A13" w:rsidRDefault="007D7A13" w:rsidP="00B166FA">
            <w:r>
              <w:rPr>
                <w:rFonts w:hint="eastAsia"/>
              </w:rPr>
              <w:t>Username</w:t>
            </w:r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用户名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lxdh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char(11)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联系电话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yb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D7A13" w:rsidRDefault="00BF50EF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邮编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x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z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c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村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7D7A13" w:rsidRDefault="007D7A13" w:rsidP="00B166FA">
            <w:r>
              <w:rPr>
                <w:rFonts w:hint="eastAsia"/>
              </w:rPr>
              <w:t>mm</w:t>
            </w:r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6)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密码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A92F06" w:rsidTr="00146470">
        <w:tc>
          <w:tcPr>
            <w:tcW w:w="1267" w:type="dxa"/>
          </w:tcPr>
          <w:p w:rsidR="00A92F06" w:rsidRDefault="00A92F06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Jtdz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varchar</w:t>
            </w:r>
            <w:proofErr w:type="spellEnd"/>
            <w:r w:rsidRPr="00682CB6"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A92F06" w:rsidRPr="00682CB6" w:rsidRDefault="00A92F06" w:rsidP="00C802C7">
            <w:r w:rsidRPr="00682CB6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A92F06" w:rsidRPr="00682CB6" w:rsidRDefault="00A92F06" w:rsidP="00C802C7">
            <w:r w:rsidRPr="00682CB6">
              <w:rPr>
                <w:rFonts w:hint="eastAsia"/>
              </w:rPr>
              <w:t>具体地址</w:t>
            </w:r>
          </w:p>
        </w:tc>
        <w:tc>
          <w:tcPr>
            <w:tcW w:w="1344" w:type="dxa"/>
          </w:tcPr>
          <w:p w:rsidR="00A92F06" w:rsidRPr="00682CB6" w:rsidRDefault="00A92F06" w:rsidP="00C802C7"/>
        </w:tc>
      </w:tr>
      <w:tr w:rsidR="00A92F06" w:rsidTr="00146470">
        <w:tc>
          <w:tcPr>
            <w:tcW w:w="1267" w:type="dxa"/>
          </w:tcPr>
          <w:p w:rsidR="00A92F06" w:rsidRDefault="00A92F06" w:rsidP="00EA1E58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true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varchar</w:t>
            </w:r>
            <w:proofErr w:type="spellEnd"/>
            <w:r w:rsidRPr="00682CB6"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A92F06" w:rsidRPr="00682CB6" w:rsidRDefault="00A92F06" w:rsidP="00C802C7">
            <w:r w:rsidRPr="00682CB6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A92F06" w:rsidRDefault="00A92F06" w:rsidP="00C802C7">
            <w:r w:rsidRPr="00682CB6">
              <w:rPr>
                <w:rFonts w:hint="eastAsia"/>
              </w:rPr>
              <w:t>真实姓名</w:t>
            </w:r>
          </w:p>
        </w:tc>
        <w:tc>
          <w:tcPr>
            <w:tcW w:w="1344" w:type="dxa"/>
          </w:tcPr>
          <w:p w:rsidR="00A92F06" w:rsidRPr="00682CB6" w:rsidRDefault="00A92F06" w:rsidP="00C802C7"/>
        </w:tc>
      </w:tr>
      <w:tr w:rsidR="00A62305" w:rsidTr="00146470">
        <w:tc>
          <w:tcPr>
            <w:tcW w:w="1267" w:type="dxa"/>
          </w:tcPr>
          <w:p w:rsidR="00A62305" w:rsidRDefault="00A62305" w:rsidP="00B166FA"/>
        </w:tc>
        <w:tc>
          <w:tcPr>
            <w:tcW w:w="1266" w:type="dxa"/>
          </w:tcPr>
          <w:p w:rsidR="00A62305" w:rsidRDefault="00A62305" w:rsidP="00B166FA"/>
        </w:tc>
        <w:tc>
          <w:tcPr>
            <w:tcW w:w="1544" w:type="dxa"/>
            <w:shd w:val="clear" w:color="auto" w:fill="auto"/>
          </w:tcPr>
          <w:p w:rsidR="00A62305" w:rsidRDefault="00A62305" w:rsidP="00B166FA"/>
        </w:tc>
        <w:tc>
          <w:tcPr>
            <w:tcW w:w="1276" w:type="dxa"/>
            <w:shd w:val="clear" w:color="auto" w:fill="auto"/>
          </w:tcPr>
          <w:p w:rsidR="00A62305" w:rsidRDefault="00A62305"/>
        </w:tc>
        <w:tc>
          <w:tcPr>
            <w:tcW w:w="1780" w:type="dxa"/>
          </w:tcPr>
          <w:p w:rsidR="00A62305" w:rsidRDefault="00A62305" w:rsidP="007C402B"/>
        </w:tc>
        <w:tc>
          <w:tcPr>
            <w:tcW w:w="1344" w:type="dxa"/>
          </w:tcPr>
          <w:p w:rsidR="00A62305" w:rsidRDefault="00A62305" w:rsidP="007C402B"/>
        </w:tc>
      </w:tr>
    </w:tbl>
    <w:p w:rsidR="000F149A" w:rsidRDefault="008E43B6" w:rsidP="000F149A">
      <w:r>
        <w:rPr>
          <w:rFonts w:hint="eastAsia"/>
        </w:rPr>
        <w:t>省份</w:t>
      </w:r>
      <w:r w:rsidR="000F149A">
        <w:rPr>
          <w:rFonts w:hint="eastAsia"/>
        </w:rPr>
        <w:t>地址表</w:t>
      </w:r>
      <w:r w:rsidR="0041617F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sf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AB6E2A" w:rsidRDefault="00AB6E2A" w:rsidP="007C402B">
            <w:r>
              <w:rPr>
                <w:rFonts w:hint="eastAsia"/>
              </w:rPr>
              <w:t>备注</w:t>
            </w:r>
          </w:p>
        </w:tc>
      </w:tr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0A7FE6" w:rsidP="00B166FA">
            <w:proofErr w:type="spellStart"/>
            <w:r>
              <w:rPr>
                <w:rFonts w:hint="eastAsia"/>
              </w:rPr>
              <w:t>i</w:t>
            </w:r>
            <w:r w:rsidR="00AB6E2A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190417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AB6E2A" w:rsidRDefault="00AB6E2A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AB6E2A" w:rsidRDefault="00106EFC" w:rsidP="00B166FA">
            <w:r w:rsidRPr="00106EFC">
              <w:t>Sf</w:t>
            </w:r>
          </w:p>
        </w:tc>
        <w:tc>
          <w:tcPr>
            <w:tcW w:w="1544" w:type="dxa"/>
            <w:shd w:val="clear" w:color="auto" w:fill="auto"/>
          </w:tcPr>
          <w:p w:rsidR="00AB6E2A" w:rsidRDefault="000A7FE6" w:rsidP="006909BE">
            <w:proofErr w:type="spellStart"/>
            <w:r>
              <w:rPr>
                <w:rFonts w:hint="eastAsia"/>
              </w:rPr>
              <w:t>v</w:t>
            </w:r>
            <w:r w:rsidR="00AB6E2A">
              <w:rPr>
                <w:rFonts w:hint="eastAsia"/>
              </w:rPr>
              <w:t>archar</w:t>
            </w:r>
            <w:proofErr w:type="spellEnd"/>
            <w:r w:rsidR="00AB6E2A"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 w:rsidR="00AB6E2A">
              <w:rPr>
                <w:rFonts w:hint="eastAsia"/>
              </w:rPr>
              <w:t>0</w:t>
            </w:r>
            <w:r w:rsidR="00AB6E2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AB6E2A" w:rsidRDefault="00190417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省份</w:t>
            </w:r>
          </w:p>
        </w:tc>
        <w:tc>
          <w:tcPr>
            <w:tcW w:w="1344" w:type="dxa"/>
          </w:tcPr>
          <w:p w:rsidR="00AB6E2A" w:rsidRDefault="00AB6E2A" w:rsidP="007C402B"/>
        </w:tc>
      </w:tr>
    </w:tbl>
    <w:p w:rsidR="008E43B6" w:rsidRDefault="008E43B6" w:rsidP="000F149A">
      <w:r>
        <w:rPr>
          <w:rFonts w:hint="eastAsia"/>
        </w:rPr>
        <w:t>市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s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6909BE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市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1038BF" w:rsidP="003D4F0B">
            <w:proofErr w:type="spellStart"/>
            <w:r>
              <w:rPr>
                <w:rFonts w:hint="eastAsia"/>
              </w:rPr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6909B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8E43B6" w:rsidRDefault="008E43B6" w:rsidP="008E43B6">
      <w:r>
        <w:rPr>
          <w:rFonts w:hint="eastAsia"/>
        </w:rPr>
        <w:t>县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x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x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x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6909BE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县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1D12EE" w:rsidP="003D4F0B">
            <w:proofErr w:type="spellStart"/>
            <w:r>
              <w:rPr>
                <w:rFonts w:hint="eastAsia"/>
              </w:rPr>
              <w:t>s</w:t>
            </w:r>
            <w:r w:rsidR="001038BF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8E43B6" w:rsidRDefault="008E43B6" w:rsidP="008E43B6">
      <w:r>
        <w:rPr>
          <w:rFonts w:hint="eastAsia"/>
        </w:rPr>
        <w:t>镇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z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zid</w:t>
            </w:r>
            <w:proofErr w:type="spellEnd"/>
            <w:r>
              <w:rPr>
                <w:rFonts w:hint="eastAsia"/>
              </w:rPr>
              <w:tab/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z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6909BE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镇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1D12EE" w:rsidP="003D4F0B">
            <w:proofErr w:type="spellStart"/>
            <w:r>
              <w:rPr>
                <w:rFonts w:hint="eastAsia"/>
              </w:rPr>
              <w:t>x</w:t>
            </w:r>
            <w:r w:rsidR="001038BF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8E43B6" w:rsidRDefault="008E43B6" w:rsidP="008E43B6">
      <w:r>
        <w:rPr>
          <w:rFonts w:hint="eastAsia"/>
        </w:rPr>
        <w:t>村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c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Pr="00430133" w:rsidRDefault="008E43B6" w:rsidP="003D4F0B">
            <w:proofErr w:type="spellStart"/>
            <w:r w:rsidRPr="00430133">
              <w:rPr>
                <w:rFonts w:hint="eastAsia"/>
              </w:rPr>
              <w:t>c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Pr="00430133" w:rsidRDefault="006909BE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Pr="00430133" w:rsidRDefault="008E43B6" w:rsidP="003D4F0B">
            <w:proofErr w:type="spellStart"/>
            <w:r w:rsidRPr="00430133">
              <w:rPr>
                <w:rFonts w:hint="eastAsia"/>
              </w:rPr>
              <w:t>int</w:t>
            </w:r>
            <w:proofErr w:type="spellEnd"/>
          </w:p>
        </w:tc>
        <w:tc>
          <w:tcPr>
            <w:tcW w:w="1780" w:type="dxa"/>
          </w:tcPr>
          <w:p w:rsidR="008E43B6" w:rsidRPr="00430133" w:rsidRDefault="008E43B6" w:rsidP="003D4F0B">
            <w:r w:rsidRPr="00430133">
              <w:rPr>
                <w:rFonts w:hint="eastAsia"/>
              </w:rPr>
              <w:t>否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Pr="00430133" w:rsidRDefault="008E43B6" w:rsidP="003D4F0B">
            <w:r w:rsidRPr="00430133">
              <w:rPr>
                <w:rFonts w:hint="eastAsia"/>
              </w:rPr>
              <w:t>cm</w:t>
            </w:r>
          </w:p>
        </w:tc>
        <w:tc>
          <w:tcPr>
            <w:tcW w:w="1544" w:type="dxa"/>
            <w:shd w:val="clear" w:color="auto" w:fill="auto"/>
          </w:tcPr>
          <w:p w:rsidR="008E43B6" w:rsidRPr="00430133" w:rsidRDefault="008E43B6" w:rsidP="006909BE">
            <w:proofErr w:type="spellStart"/>
            <w:r w:rsidRPr="00430133">
              <w:rPr>
                <w:rFonts w:hint="eastAsia"/>
              </w:rPr>
              <w:t>varchar</w:t>
            </w:r>
            <w:proofErr w:type="spellEnd"/>
            <w:r w:rsidRPr="00430133"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 w:rsidRPr="00430133">
              <w:rPr>
                <w:rFonts w:hint="eastAsia"/>
              </w:rPr>
              <w:t>0</w:t>
            </w:r>
            <w:r w:rsidRPr="00430133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Pr="00430133" w:rsidRDefault="008E43B6" w:rsidP="003D4F0B">
            <w:r w:rsidRPr="00430133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 w:rsidRPr="00430133">
              <w:rPr>
                <w:rFonts w:hint="eastAsia"/>
              </w:rPr>
              <w:t>村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6972D7" w:rsidP="003D4F0B">
            <w:proofErr w:type="spellStart"/>
            <w:r>
              <w:rPr>
                <w:rFonts w:hint="eastAsia"/>
              </w:rPr>
              <w:t>z</w:t>
            </w:r>
            <w:r w:rsidR="001038BF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0F149A" w:rsidRDefault="000F149A" w:rsidP="000F149A">
      <w:r>
        <w:rPr>
          <w:rFonts w:hint="eastAsia"/>
        </w:rPr>
        <w:t>上传农产品信息表</w:t>
      </w:r>
      <w:r w:rsidR="006E64EB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Ncpinfo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AB6E2A" w:rsidRDefault="00AB6E2A" w:rsidP="007C402B">
            <w:r>
              <w:rPr>
                <w:rFonts w:hint="eastAsia"/>
              </w:rPr>
              <w:t>备注</w:t>
            </w:r>
          </w:p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190417" w:rsidRDefault="00104419" w:rsidP="00B166FA">
            <w:proofErr w:type="spellStart"/>
            <w:r>
              <w:rPr>
                <w:rFonts w:hint="eastAsia"/>
              </w:rPr>
              <w:t>r</w:t>
            </w:r>
            <w:r w:rsidR="008961E2">
              <w:rPr>
                <w:rFonts w:hint="eastAsia"/>
              </w:rPr>
              <w:t>c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0A7FE6" w:rsidP="00B166FA">
            <w:proofErr w:type="spellStart"/>
            <w:r>
              <w:rPr>
                <w:rFonts w:hint="eastAsia"/>
              </w:rPr>
              <w:t>i</w:t>
            </w:r>
            <w:r w:rsidR="00190417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90417" w:rsidRDefault="00190417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8961E2" w:rsidP="007C402B">
            <w:r>
              <w:rPr>
                <w:rFonts w:hint="eastAsia"/>
              </w:rPr>
              <w:t>农产品信息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90417" w:rsidRDefault="00190417" w:rsidP="007C402B">
            <w:r>
              <w:rPr>
                <w:rFonts w:hint="eastAsia"/>
              </w:rPr>
              <w:t>主码</w:t>
            </w:r>
          </w:p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rcp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0A7FE6" w:rsidP="005701E3">
            <w:proofErr w:type="spellStart"/>
            <w:r>
              <w:rPr>
                <w:rFonts w:hint="eastAsia"/>
              </w:rPr>
              <w:t>v</w:t>
            </w:r>
            <w:r w:rsidR="00190417">
              <w:rPr>
                <w:rFonts w:hint="eastAsia"/>
              </w:rPr>
              <w:t>archar</w:t>
            </w:r>
            <w:proofErr w:type="spellEnd"/>
            <w:r w:rsidR="00190417">
              <w:rPr>
                <w:rFonts w:hint="eastAsia"/>
              </w:rPr>
              <w:t>（</w:t>
            </w:r>
            <w:r w:rsidR="005701E3">
              <w:rPr>
                <w:rFonts w:hint="eastAsia"/>
              </w:rPr>
              <w:t>2</w:t>
            </w:r>
            <w:r w:rsidR="00190417">
              <w:rPr>
                <w:rFonts w:hint="eastAsia"/>
              </w:rPr>
              <w:t>0</w:t>
            </w:r>
            <w:r w:rsidR="00190417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190417" w:rsidRDefault="00190417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农产品名称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266" w:type="dxa"/>
          </w:tcPr>
          <w:p w:rsidR="00190417" w:rsidRDefault="00190417" w:rsidP="00C46C09">
            <w:proofErr w:type="spellStart"/>
            <w:r>
              <w:rPr>
                <w:rFonts w:hint="eastAsia"/>
              </w:rPr>
              <w:t>rcppi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0A7FE6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v</w:t>
            </w:r>
            <w:r w:rsidR="00190417" w:rsidRPr="00D169EA">
              <w:rPr>
                <w:rFonts w:ascii="黑体" w:eastAsia="黑体" w:hAnsi="宋体"/>
                <w:szCs w:val="21"/>
              </w:rPr>
              <w:t>archar</w:t>
            </w:r>
            <w:proofErr w:type="spellEnd"/>
            <w:r w:rsidR="00190417">
              <w:rPr>
                <w:rFonts w:ascii="黑体" w:eastAsia="黑体" w:hAnsi="宋体" w:hint="eastAsia"/>
                <w:szCs w:val="21"/>
              </w:rPr>
              <w:t>（50）</w:t>
            </w:r>
          </w:p>
        </w:tc>
        <w:tc>
          <w:tcPr>
            <w:tcW w:w="1276" w:type="dxa"/>
            <w:shd w:val="clear" w:color="auto" w:fill="auto"/>
          </w:tcPr>
          <w:p w:rsidR="00190417" w:rsidRDefault="00BF50EF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农产品图片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F32745" w:rsidTr="00146470">
        <w:tc>
          <w:tcPr>
            <w:tcW w:w="1267" w:type="dxa"/>
          </w:tcPr>
          <w:p w:rsidR="00F32745" w:rsidRDefault="00C61900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F32745" w:rsidRDefault="00C61900" w:rsidP="00C46C09">
            <w:proofErr w:type="spellStart"/>
            <w:r>
              <w:rPr>
                <w:rFonts w:hint="eastAsia"/>
              </w:rPr>
              <w:t>xqdw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32745" w:rsidRDefault="00886715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varchar</w:t>
            </w:r>
            <w:proofErr w:type="spellEnd"/>
            <w:r>
              <w:rPr>
                <w:rFonts w:ascii="黑体" w:eastAsia="黑体" w:hAnsi="宋体" w:hint="eastAsia"/>
                <w:szCs w:val="21"/>
              </w:rPr>
              <w:t>(10</w:t>
            </w:r>
            <w:r w:rsidR="00C61900">
              <w:rPr>
                <w:rFonts w:ascii="黑体" w:eastAsia="黑体" w:hAnsi="宋体" w:hint="eastAsia"/>
                <w:szCs w:val="21"/>
              </w:rPr>
              <w:t>)</w:t>
            </w:r>
          </w:p>
        </w:tc>
        <w:tc>
          <w:tcPr>
            <w:tcW w:w="1276" w:type="dxa"/>
            <w:shd w:val="clear" w:color="auto" w:fill="auto"/>
          </w:tcPr>
          <w:p w:rsidR="00F32745" w:rsidRDefault="00C61900" w:rsidP="007C402B"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F32745" w:rsidRDefault="00F32745" w:rsidP="007C402B">
            <w:r>
              <w:rPr>
                <w:rFonts w:hint="eastAsia"/>
              </w:rPr>
              <w:t>需求单位</w:t>
            </w:r>
          </w:p>
        </w:tc>
        <w:tc>
          <w:tcPr>
            <w:tcW w:w="1344" w:type="dxa"/>
          </w:tcPr>
          <w:p w:rsidR="00F32745" w:rsidRDefault="00F32745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tg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40657C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190417" w:rsidRDefault="002A60FD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提供数量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fbrq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BF50EF" w:rsidP="00B166FA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90417" w:rsidRDefault="002A60FD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发布日期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190417" w:rsidRDefault="00190417" w:rsidP="00B166FA">
            <w:r>
              <w:rPr>
                <w:rFonts w:hint="eastAsia"/>
              </w:rPr>
              <w:t>price</w:t>
            </w:r>
          </w:p>
        </w:tc>
        <w:tc>
          <w:tcPr>
            <w:tcW w:w="1544" w:type="dxa"/>
            <w:shd w:val="clear" w:color="auto" w:fill="auto"/>
          </w:tcPr>
          <w:p w:rsidR="00190417" w:rsidRDefault="00326BB5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190417" w:rsidRDefault="00BF50EF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xx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BF50EF" w:rsidP="00B166FA">
            <w:r>
              <w:rPr>
                <w:rFonts w:ascii="黑体" w:eastAsia="黑体" w:hAnsi="宋体" w:hint="eastAsia"/>
                <w:szCs w:val="21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190417" w:rsidRDefault="002A60FD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详细信息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B17C16" w:rsidTr="00146470">
        <w:tc>
          <w:tcPr>
            <w:tcW w:w="1267" w:type="dxa"/>
          </w:tcPr>
          <w:p w:rsidR="00B17C16" w:rsidRDefault="00BF50EF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B17C16" w:rsidRDefault="00007AC9" w:rsidP="00B166FA">
            <w:proofErr w:type="spellStart"/>
            <w:r>
              <w:rPr>
                <w:rFonts w:hint="eastAsia"/>
              </w:rPr>
              <w:t>n</w:t>
            </w:r>
            <w:r w:rsidR="00BF50EF">
              <w:rPr>
                <w:rFonts w:hint="eastAsia"/>
              </w:rPr>
              <w:t>cplb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17C16" w:rsidRDefault="009C3837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17C16" w:rsidRDefault="00BF50EF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17C16" w:rsidRDefault="00B17C16" w:rsidP="007C402B">
            <w:r>
              <w:rPr>
                <w:rFonts w:hint="eastAsia"/>
              </w:rPr>
              <w:t>农产品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B17C16" w:rsidRDefault="00B17C16" w:rsidP="007C402B"/>
        </w:tc>
      </w:tr>
      <w:tr w:rsidR="008961E2" w:rsidTr="00146470">
        <w:tc>
          <w:tcPr>
            <w:tcW w:w="1267" w:type="dxa"/>
          </w:tcPr>
          <w:p w:rsidR="008961E2" w:rsidRDefault="00A0720E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8961E2" w:rsidRDefault="008961E2" w:rsidP="00B166FA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961E2" w:rsidRDefault="008961E2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961E2" w:rsidRDefault="008961E2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961E2" w:rsidRDefault="008961E2" w:rsidP="007C402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961E2" w:rsidRDefault="00024F5C" w:rsidP="007C402B">
            <w:r>
              <w:rPr>
                <w:rFonts w:hint="eastAsia"/>
              </w:rPr>
              <w:t>外码</w:t>
            </w:r>
          </w:p>
        </w:tc>
      </w:tr>
    </w:tbl>
    <w:p w:rsidR="00B17C16" w:rsidRDefault="00B17C16" w:rsidP="000F149A"/>
    <w:p w:rsidR="00B17C16" w:rsidRDefault="00B17C16" w:rsidP="00B17C16">
      <w:r>
        <w:rPr>
          <w:rFonts w:hint="eastAsia"/>
        </w:rPr>
        <w:t>农产品类别</w:t>
      </w:r>
      <w:r w:rsidR="00146470">
        <w:rPr>
          <w:rFonts w:hint="eastAsia"/>
        </w:rPr>
        <w:t>表</w:t>
      </w:r>
      <w:r w:rsidR="00452481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Ncplb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B17C16" w:rsidTr="000752CA">
        <w:tc>
          <w:tcPr>
            <w:tcW w:w="1267" w:type="dxa"/>
          </w:tcPr>
          <w:p w:rsidR="00B17C16" w:rsidRDefault="00B17C16" w:rsidP="00B8436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B17C16" w:rsidRDefault="00B17C16" w:rsidP="00B8436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B17C16" w:rsidRDefault="00B17C16" w:rsidP="00B8436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B17C16" w:rsidRDefault="00B17C16" w:rsidP="00B84365">
            <w:r>
              <w:rPr>
                <w:rFonts w:hint="eastAsia"/>
              </w:rPr>
              <w:t>备注</w:t>
            </w:r>
          </w:p>
        </w:tc>
      </w:tr>
      <w:tr w:rsidR="00B17C16" w:rsidTr="000752CA">
        <w:tc>
          <w:tcPr>
            <w:tcW w:w="1267" w:type="dxa"/>
          </w:tcPr>
          <w:p w:rsidR="00B17C16" w:rsidRDefault="00B17C16" w:rsidP="00B8436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B17C16" w:rsidRDefault="00452481" w:rsidP="00B84365">
            <w:r>
              <w:rPr>
                <w:rFonts w:hint="eastAsia"/>
              </w:rPr>
              <w:t>nc</w:t>
            </w:r>
            <w:r w:rsidR="00B17C16">
              <w:rPr>
                <w:rFonts w:hint="eastAsia"/>
              </w:rPr>
              <w:t>p</w:t>
            </w:r>
            <w:r w:rsidR="008A35AF">
              <w:rPr>
                <w:rFonts w:hint="eastAsia"/>
              </w:rPr>
              <w:t>lb</w:t>
            </w:r>
            <w:r w:rsidR="00B17C16">
              <w:rPr>
                <w:rFonts w:hint="eastAsia"/>
              </w:rPr>
              <w:t>id</w:t>
            </w:r>
          </w:p>
        </w:tc>
        <w:tc>
          <w:tcPr>
            <w:tcW w:w="1544" w:type="dxa"/>
            <w:shd w:val="clear" w:color="auto" w:fill="auto"/>
          </w:tcPr>
          <w:p w:rsidR="00B17C16" w:rsidRDefault="00B17C16" w:rsidP="00B8436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17C16" w:rsidRDefault="00146470" w:rsidP="00B84365">
            <w:r>
              <w:rPr>
                <w:rFonts w:hint="eastAsia"/>
              </w:rPr>
              <w:t>农产品类别</w:t>
            </w:r>
            <w:r w:rsidR="00B17C16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B17C16" w:rsidRDefault="00B17C16" w:rsidP="00B84365">
            <w:r>
              <w:rPr>
                <w:rFonts w:hint="eastAsia"/>
              </w:rPr>
              <w:t>主码</w:t>
            </w:r>
          </w:p>
        </w:tc>
      </w:tr>
      <w:tr w:rsidR="00B17C16" w:rsidTr="000752CA">
        <w:tc>
          <w:tcPr>
            <w:tcW w:w="1267" w:type="dxa"/>
          </w:tcPr>
          <w:p w:rsidR="00B17C16" w:rsidRDefault="00B17C16" w:rsidP="00B8436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B17C16" w:rsidRDefault="00452481" w:rsidP="00B84365">
            <w:proofErr w:type="spellStart"/>
            <w:r>
              <w:rPr>
                <w:rFonts w:hint="eastAsia"/>
              </w:rPr>
              <w:t>ncp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17C16" w:rsidRDefault="00B17C16" w:rsidP="00B8436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452481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17C16" w:rsidRDefault="00146470" w:rsidP="00B84365">
            <w:r>
              <w:rPr>
                <w:rFonts w:hint="eastAsia"/>
              </w:rPr>
              <w:t>农产品类别名称</w:t>
            </w:r>
          </w:p>
        </w:tc>
        <w:tc>
          <w:tcPr>
            <w:tcW w:w="1344" w:type="dxa"/>
          </w:tcPr>
          <w:p w:rsidR="00B17C16" w:rsidRDefault="00B17C16" w:rsidP="00B84365"/>
        </w:tc>
      </w:tr>
    </w:tbl>
    <w:p w:rsidR="000F149A" w:rsidRDefault="000F149A" w:rsidP="000F149A">
      <w:r>
        <w:rPr>
          <w:rFonts w:hint="eastAsia"/>
        </w:rPr>
        <w:t>文章信息表</w:t>
      </w:r>
      <w:r w:rsidR="008522E9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Txtinf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AB6E2A" w:rsidRDefault="00AB6E2A" w:rsidP="007C402B">
            <w:r>
              <w:rPr>
                <w:rFonts w:hint="eastAsia"/>
              </w:rPr>
              <w:t>备注</w:t>
            </w:r>
          </w:p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0A7FE6" w:rsidP="00B166FA">
            <w:proofErr w:type="spellStart"/>
            <w:r>
              <w:rPr>
                <w:rFonts w:hint="eastAsia"/>
              </w:rPr>
              <w:t>i</w:t>
            </w:r>
            <w:r w:rsidR="00AB6E2A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AB6E2A" w:rsidRDefault="008C63CB" w:rsidP="007C402B">
            <w:r>
              <w:rPr>
                <w:rFonts w:hint="eastAsia"/>
              </w:rPr>
              <w:t>外码</w:t>
            </w:r>
          </w:p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titler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0A7FE6" w:rsidP="003C4197">
            <w:proofErr w:type="spellStart"/>
            <w:r>
              <w:rPr>
                <w:rFonts w:hint="eastAsia"/>
              </w:rPr>
              <w:t>v</w:t>
            </w:r>
            <w:r w:rsidR="00AB6E2A">
              <w:rPr>
                <w:rFonts w:hint="eastAsia"/>
              </w:rPr>
              <w:t>archar</w:t>
            </w:r>
            <w:proofErr w:type="spellEnd"/>
            <w:r w:rsidR="00AB6E2A">
              <w:rPr>
                <w:rFonts w:hint="eastAsia"/>
              </w:rPr>
              <w:t>（</w:t>
            </w:r>
            <w:r w:rsidR="003C4197">
              <w:rPr>
                <w:rFonts w:hint="eastAsia"/>
              </w:rPr>
              <w:t>2</w:t>
            </w:r>
            <w:r w:rsidR="00AB6E2A">
              <w:rPr>
                <w:rFonts w:hint="eastAsia"/>
              </w:rPr>
              <w:t>0</w:t>
            </w:r>
            <w:r w:rsidR="00AB6E2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文章标题</w:t>
            </w:r>
          </w:p>
        </w:tc>
        <w:tc>
          <w:tcPr>
            <w:tcW w:w="1344" w:type="dxa"/>
          </w:tcPr>
          <w:p w:rsidR="00AB6E2A" w:rsidRDefault="00AB6E2A" w:rsidP="007C402B"/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txt</w:t>
            </w:r>
          </w:p>
        </w:tc>
        <w:tc>
          <w:tcPr>
            <w:tcW w:w="1544" w:type="dxa"/>
            <w:shd w:val="clear" w:color="auto" w:fill="auto"/>
          </w:tcPr>
          <w:p w:rsidR="00AB6E2A" w:rsidRDefault="008522E9" w:rsidP="00B166FA">
            <w:r>
              <w:rPr>
                <w:rFonts w:ascii="黑体" w:eastAsia="黑体" w:hAnsi="宋体" w:hint="eastAsia"/>
                <w:szCs w:val="21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文章内容</w:t>
            </w:r>
          </w:p>
        </w:tc>
        <w:tc>
          <w:tcPr>
            <w:tcW w:w="1344" w:type="dxa"/>
          </w:tcPr>
          <w:p w:rsidR="00AB6E2A" w:rsidRDefault="00AB6E2A" w:rsidP="007C402B"/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txtrq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C83B99" w:rsidP="00B166FA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发表日期</w:t>
            </w:r>
          </w:p>
        </w:tc>
        <w:tc>
          <w:tcPr>
            <w:tcW w:w="1344" w:type="dxa"/>
          </w:tcPr>
          <w:p w:rsidR="00AB6E2A" w:rsidRDefault="00AB6E2A" w:rsidP="007C402B"/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tx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C83B99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AB6E2A" w:rsidRDefault="008C63CB" w:rsidP="007C402B">
            <w:r w:rsidRPr="008C63CB">
              <w:rPr>
                <w:rFonts w:hint="eastAsia"/>
              </w:rPr>
              <w:t>主码</w:t>
            </w:r>
          </w:p>
        </w:tc>
      </w:tr>
      <w:tr w:rsidR="00C66877" w:rsidTr="000752CA">
        <w:tc>
          <w:tcPr>
            <w:tcW w:w="1267" w:type="dxa"/>
          </w:tcPr>
          <w:p w:rsidR="00C66877" w:rsidRDefault="00C66877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C66877" w:rsidRDefault="00C66877" w:rsidP="00B166FA">
            <w:proofErr w:type="spellStart"/>
            <w:r>
              <w:rPr>
                <w:rFonts w:hint="eastAsia"/>
              </w:rPr>
              <w:t>txtfbz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C66877" w:rsidRDefault="006317C6" w:rsidP="00B166FA">
            <w:r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C66877" w:rsidRDefault="00C66877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C66877" w:rsidRDefault="00C66877" w:rsidP="007C402B">
            <w:r>
              <w:rPr>
                <w:rFonts w:hint="eastAsia"/>
              </w:rPr>
              <w:t>发布状态</w:t>
            </w:r>
          </w:p>
        </w:tc>
        <w:tc>
          <w:tcPr>
            <w:tcW w:w="1344" w:type="dxa"/>
          </w:tcPr>
          <w:p w:rsidR="00C66877" w:rsidRPr="008C63CB" w:rsidRDefault="00C66877" w:rsidP="007C402B"/>
        </w:tc>
      </w:tr>
      <w:tr w:rsidR="00527874" w:rsidTr="000752CA">
        <w:tc>
          <w:tcPr>
            <w:tcW w:w="1267" w:type="dxa"/>
          </w:tcPr>
          <w:p w:rsidR="00527874" w:rsidRDefault="00641A67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527874" w:rsidRDefault="00772461" w:rsidP="00B166FA">
            <w:proofErr w:type="spellStart"/>
            <w:r>
              <w:rPr>
                <w:rFonts w:hint="eastAsia"/>
              </w:rPr>
              <w:t>wzdj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527874" w:rsidRDefault="00641A67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527874" w:rsidRDefault="00772461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527874" w:rsidRDefault="00527874" w:rsidP="007C402B">
            <w:r>
              <w:rPr>
                <w:rFonts w:hint="eastAsia"/>
              </w:rPr>
              <w:t>文章点击率</w:t>
            </w:r>
          </w:p>
        </w:tc>
        <w:tc>
          <w:tcPr>
            <w:tcW w:w="1344" w:type="dxa"/>
          </w:tcPr>
          <w:p w:rsidR="00527874" w:rsidRPr="008C63CB" w:rsidRDefault="00527874" w:rsidP="007C402B"/>
        </w:tc>
      </w:tr>
      <w:tr w:rsidR="00EB018D" w:rsidTr="000752CA">
        <w:tc>
          <w:tcPr>
            <w:tcW w:w="1267" w:type="dxa"/>
          </w:tcPr>
          <w:p w:rsidR="00EB018D" w:rsidRDefault="00EB018D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shzk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varchar</w:t>
            </w:r>
            <w:proofErr w:type="spellEnd"/>
            <w:r w:rsidRPr="00326D4E">
              <w:rPr>
                <w:rFonts w:hint="eastAsia"/>
              </w:rPr>
              <w:t>（</w:t>
            </w:r>
            <w:r w:rsidRPr="00326D4E">
              <w:rPr>
                <w:rFonts w:hint="eastAsia"/>
              </w:rPr>
              <w:t>6</w:t>
            </w:r>
            <w:r w:rsidRPr="00326D4E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否</w:t>
            </w:r>
            <w:r w:rsidRPr="00326D4E"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审核状况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sh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审核时间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sft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varchar</w:t>
            </w:r>
            <w:proofErr w:type="spellEnd"/>
            <w:r w:rsidRPr="00326D4E">
              <w:rPr>
                <w:rFonts w:hint="eastAsia"/>
              </w:rPr>
              <w:t>(2)</w:t>
            </w:r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是否通过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wtgly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varchar</w:t>
            </w:r>
            <w:proofErr w:type="spellEnd"/>
            <w:r w:rsidRPr="00326D4E"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未通过理由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admin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管理员</w:t>
            </w:r>
            <w:r w:rsidRPr="00326D4E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B018D" w:rsidRDefault="00EB018D" w:rsidP="003D4F0B">
            <w:r w:rsidRPr="00326D4E">
              <w:rPr>
                <w:rFonts w:hint="eastAsia"/>
              </w:rPr>
              <w:t>外码</w:t>
            </w:r>
          </w:p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EB018D" w:rsidRPr="00326D4E" w:rsidRDefault="00EB018D" w:rsidP="003D4F0B"/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/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/>
        </w:tc>
        <w:tc>
          <w:tcPr>
            <w:tcW w:w="1780" w:type="dxa"/>
          </w:tcPr>
          <w:p w:rsidR="00EB018D" w:rsidRPr="00326D4E" w:rsidRDefault="00EB018D" w:rsidP="003D4F0B"/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EB018D" w:rsidRPr="00326D4E" w:rsidRDefault="00EB018D" w:rsidP="003D4F0B"/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/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/>
        </w:tc>
        <w:tc>
          <w:tcPr>
            <w:tcW w:w="1780" w:type="dxa"/>
          </w:tcPr>
          <w:p w:rsidR="00EB018D" w:rsidRPr="00326D4E" w:rsidRDefault="00EB018D" w:rsidP="003D4F0B"/>
        </w:tc>
        <w:tc>
          <w:tcPr>
            <w:tcW w:w="1344" w:type="dxa"/>
          </w:tcPr>
          <w:p w:rsidR="00EB018D" w:rsidRPr="00326D4E" w:rsidRDefault="00EB018D" w:rsidP="003D4F0B"/>
        </w:tc>
      </w:tr>
    </w:tbl>
    <w:p w:rsidR="000F149A" w:rsidRDefault="00137D86" w:rsidP="000F149A">
      <w:proofErr w:type="spellStart"/>
      <w:r>
        <w:rPr>
          <w:rFonts w:hint="eastAsia"/>
        </w:rPr>
        <w:t>qqqq</w:t>
      </w:r>
      <w:proofErr w:type="spellEnd"/>
      <w:r w:rsidR="000F149A">
        <w:rPr>
          <w:rFonts w:hint="eastAsia"/>
        </w:rPr>
        <w:t>文章审核表</w:t>
      </w:r>
      <w:r w:rsidR="0044425F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Txtsh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15323" w:rsidRDefault="0081532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15323" w:rsidRDefault="00815323" w:rsidP="007C402B">
            <w:r>
              <w:rPr>
                <w:rFonts w:hint="eastAsia"/>
              </w:rPr>
              <w:t>备注</w:t>
            </w:r>
          </w:p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F041A5" w:rsidRDefault="00F041A5" w:rsidP="00255FF5">
            <w:proofErr w:type="spellStart"/>
            <w:r>
              <w:rPr>
                <w:rFonts w:hint="eastAsia"/>
              </w:rPr>
              <w:t>sh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Default="00F041A5" w:rsidP="00255FF5">
            <w:pPr>
              <w:tabs>
                <w:tab w:val="left" w:pos="705"/>
              </w:tabs>
            </w:pPr>
            <w:r>
              <w:rPr>
                <w:rFonts w:hint="eastAsia"/>
              </w:rPr>
              <w:t>审核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041A5" w:rsidRDefault="00F041A5" w:rsidP="007C402B">
            <w:r>
              <w:rPr>
                <w:rFonts w:hint="eastAsia"/>
              </w:rPr>
              <w:t>主码</w:t>
            </w:r>
          </w:p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F041A5" w:rsidRDefault="00F041A5" w:rsidP="00B166FA">
            <w:proofErr w:type="spellStart"/>
            <w:r>
              <w:rPr>
                <w:rFonts w:hint="eastAsia"/>
              </w:rPr>
              <w:t>shzk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19256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F041A5" w:rsidRDefault="00F041A5" w:rsidP="007C402B">
            <w:r w:rsidRPr="00850DC0">
              <w:rPr>
                <w:rFonts w:hint="eastAsia"/>
              </w:rPr>
              <w:t>审核状况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sh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F041A5" w:rsidRPr="00850DC0" w:rsidRDefault="00F041A5" w:rsidP="007C402B">
            <w:r>
              <w:rPr>
                <w:rFonts w:hint="eastAsia"/>
              </w:rPr>
              <w:t>审核时间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sft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Pr="00850DC0" w:rsidRDefault="00F041A5" w:rsidP="007C402B">
            <w:r w:rsidRPr="00850DC0">
              <w:rPr>
                <w:rFonts w:hint="eastAsia"/>
              </w:rPr>
              <w:t>是否通过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tx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Pr="00850DC0" w:rsidRDefault="00F041A5" w:rsidP="007C402B">
            <w:pPr>
              <w:tabs>
                <w:tab w:val="left" w:pos="705"/>
              </w:tabs>
            </w:pPr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041A5" w:rsidRDefault="00F041A5" w:rsidP="007C402B">
            <w:r>
              <w:rPr>
                <w:rFonts w:hint="eastAsia"/>
              </w:rPr>
              <w:t>外码</w:t>
            </w:r>
          </w:p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wtgly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Default="00F041A5" w:rsidP="007C402B">
            <w:pPr>
              <w:tabs>
                <w:tab w:val="left" w:pos="705"/>
              </w:tabs>
            </w:pPr>
            <w:r>
              <w:rPr>
                <w:rFonts w:hint="eastAsia"/>
              </w:rPr>
              <w:t>未通过理由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F041A5" w:rsidRDefault="00F041A5" w:rsidP="00255FF5">
            <w:proofErr w:type="spellStart"/>
            <w:r>
              <w:rPr>
                <w:rFonts w:hint="eastAsia"/>
              </w:rPr>
              <w:t>admin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Default="00F041A5" w:rsidP="00255FF5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041A5" w:rsidRDefault="00F041A5" w:rsidP="007C402B">
            <w:r>
              <w:rPr>
                <w:rFonts w:hint="eastAsia"/>
              </w:rPr>
              <w:t>外码</w:t>
            </w:r>
          </w:p>
        </w:tc>
      </w:tr>
    </w:tbl>
    <w:p w:rsidR="004E25AE" w:rsidRDefault="004E25AE" w:rsidP="004E25AE">
      <w:r>
        <w:rPr>
          <w:rFonts w:hint="eastAsia"/>
        </w:rPr>
        <w:t>文章评论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4E25AE" w:rsidRDefault="004E25AE" w:rsidP="009B6C77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4E25AE" w:rsidRDefault="004E25AE" w:rsidP="009B6C77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4E25AE" w:rsidRDefault="004E25AE" w:rsidP="009B6C77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4E25AE" w:rsidRDefault="004E25AE" w:rsidP="009B6C77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4E25AE" w:rsidRDefault="004E25AE" w:rsidP="009B6C77">
            <w:r>
              <w:rPr>
                <w:rFonts w:hint="eastAsia"/>
              </w:rPr>
              <w:t>备注</w:t>
            </w:r>
          </w:p>
        </w:tc>
      </w:tr>
      <w:tr w:rsidR="009B6C77" w:rsidTr="009B6C77">
        <w:tc>
          <w:tcPr>
            <w:tcW w:w="1267" w:type="dxa"/>
          </w:tcPr>
          <w:p w:rsidR="009B6C77" w:rsidRDefault="009B6C77" w:rsidP="009B6C77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yhp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varchar</w:t>
            </w:r>
            <w:proofErr w:type="spellEnd"/>
            <w:r w:rsidRPr="007D4D0D">
              <w:rPr>
                <w:rFonts w:hint="eastAsia"/>
              </w:rPr>
              <w:t>（</w:t>
            </w:r>
            <w:r w:rsidRPr="007D4D0D">
              <w:rPr>
                <w:rFonts w:hint="eastAsia"/>
              </w:rPr>
              <w:t>50</w:t>
            </w:r>
            <w:r w:rsidRPr="007D4D0D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9B6C77" w:rsidRPr="007D4D0D" w:rsidRDefault="00756E4A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9B6C77" w:rsidRPr="007D4D0D" w:rsidRDefault="009B6C77" w:rsidP="009B6C77">
            <w:r w:rsidRPr="007D4D0D">
              <w:rPr>
                <w:rFonts w:hint="eastAsia"/>
              </w:rPr>
              <w:t>用户评论</w:t>
            </w:r>
          </w:p>
        </w:tc>
        <w:tc>
          <w:tcPr>
            <w:tcW w:w="1344" w:type="dxa"/>
          </w:tcPr>
          <w:p w:rsidR="009B6C77" w:rsidRDefault="009B6C77" w:rsidP="009B6C77"/>
        </w:tc>
      </w:tr>
      <w:tr w:rsidR="009B6C77" w:rsidTr="009B6C77">
        <w:tc>
          <w:tcPr>
            <w:tcW w:w="1267" w:type="dxa"/>
          </w:tcPr>
          <w:p w:rsidR="009B6C77" w:rsidRDefault="009B6C77" w:rsidP="009B6C77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plyh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9B6C77" w:rsidRPr="007D4D0D" w:rsidRDefault="00756E4A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9B6C77" w:rsidRDefault="009B6C77" w:rsidP="009B6C77">
            <w:r w:rsidRPr="007D4D0D">
              <w:rPr>
                <w:rFonts w:hint="eastAsia"/>
              </w:rPr>
              <w:t>评论用户</w:t>
            </w:r>
            <w:r w:rsidRPr="007D4D0D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9B6C77" w:rsidRDefault="009B6C77" w:rsidP="009B6C77"/>
        </w:tc>
      </w:tr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4E25AE" w:rsidRPr="00850DC0" w:rsidRDefault="00EB018D" w:rsidP="009B6C77">
            <w:proofErr w:type="spellStart"/>
            <w:r>
              <w:rPr>
                <w:rFonts w:hint="eastAsia"/>
              </w:rPr>
              <w:t>wzpl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EB018D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E25AE" w:rsidRDefault="00EB018D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E25AE" w:rsidRPr="00850DC0" w:rsidRDefault="00EB018D" w:rsidP="009B6C77">
            <w:r>
              <w:rPr>
                <w:rFonts w:hint="eastAsia"/>
              </w:rPr>
              <w:t>评论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E25AE" w:rsidRDefault="00EB018D" w:rsidP="009B6C77">
            <w:r>
              <w:rPr>
                <w:rFonts w:hint="eastAsia"/>
              </w:rPr>
              <w:t>主码</w:t>
            </w:r>
          </w:p>
        </w:tc>
      </w:tr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266" w:type="dxa"/>
          </w:tcPr>
          <w:p w:rsidR="004E25AE" w:rsidRPr="00850DC0" w:rsidRDefault="00EB018D" w:rsidP="009B6C77">
            <w:proofErr w:type="spellStart"/>
            <w:r>
              <w:rPr>
                <w:rFonts w:hint="eastAsia"/>
              </w:rPr>
              <w:t>jibi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EB018D" w:rsidP="009B6C77">
            <w:r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4E25AE" w:rsidRDefault="00EB018D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E25AE" w:rsidRPr="00850DC0" w:rsidRDefault="00EB018D" w:rsidP="009B6C77">
            <w:r>
              <w:rPr>
                <w:rFonts w:hint="eastAsia"/>
              </w:rPr>
              <w:t>级别</w:t>
            </w:r>
          </w:p>
        </w:tc>
        <w:tc>
          <w:tcPr>
            <w:tcW w:w="1344" w:type="dxa"/>
          </w:tcPr>
          <w:p w:rsidR="004E25AE" w:rsidRDefault="004E25AE" w:rsidP="009B6C77"/>
        </w:tc>
      </w:tr>
      <w:tr w:rsidR="00EB018D" w:rsidTr="009B6C77">
        <w:tc>
          <w:tcPr>
            <w:tcW w:w="1267" w:type="dxa"/>
          </w:tcPr>
          <w:p w:rsidR="00EB018D" w:rsidRDefault="00EB018D" w:rsidP="009B6C77">
            <w:r>
              <w:rPr>
                <w:rFonts w:hint="eastAsia"/>
              </w:rPr>
              <w:t>5</w:t>
            </w:r>
            <w:bookmarkStart w:id="0" w:name="_GoBack"/>
            <w:bookmarkEnd w:id="0"/>
          </w:p>
        </w:tc>
        <w:tc>
          <w:tcPr>
            <w:tcW w:w="1266" w:type="dxa"/>
          </w:tcPr>
          <w:p w:rsidR="00EB018D" w:rsidRPr="00850DC0" w:rsidRDefault="00EB018D" w:rsidP="009B6C77">
            <w:proofErr w:type="spellStart"/>
            <w:r>
              <w:rPr>
                <w:rFonts w:hint="eastAsia"/>
              </w:rPr>
              <w:t>tx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Default="00EB018D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B018D" w:rsidRDefault="00EB018D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B018D" w:rsidRPr="00850DC0" w:rsidRDefault="00EB018D" w:rsidP="003D4F0B">
            <w:pPr>
              <w:tabs>
                <w:tab w:val="left" w:pos="705"/>
              </w:tabs>
            </w:pPr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B018D" w:rsidRDefault="00EB018D" w:rsidP="009B6C77">
            <w:r>
              <w:rPr>
                <w:rFonts w:hint="eastAsia"/>
              </w:rPr>
              <w:t>外码</w:t>
            </w:r>
          </w:p>
        </w:tc>
      </w:tr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4E25AE" w:rsidRPr="00850DC0" w:rsidRDefault="00756E4A" w:rsidP="009B6C77">
            <w:proofErr w:type="spellStart"/>
            <w:r>
              <w:rPr>
                <w:rFonts w:hint="eastAsia"/>
              </w:rPr>
              <w:t>pl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756E4A" w:rsidP="009B6C7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E25AE" w:rsidRDefault="00756E4A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E25AE" w:rsidRDefault="00914F41" w:rsidP="009B6C77">
            <w:pPr>
              <w:tabs>
                <w:tab w:val="left" w:pos="705"/>
              </w:tabs>
            </w:pPr>
            <w:r>
              <w:rPr>
                <w:rFonts w:hint="eastAsia"/>
              </w:rPr>
              <w:t>评论时间</w:t>
            </w:r>
          </w:p>
        </w:tc>
        <w:tc>
          <w:tcPr>
            <w:tcW w:w="1344" w:type="dxa"/>
          </w:tcPr>
          <w:p w:rsidR="004E25AE" w:rsidRDefault="004E25AE" w:rsidP="009B6C77"/>
        </w:tc>
      </w:tr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4E25AE" w:rsidRDefault="00914F41" w:rsidP="009B6C77">
            <w:proofErr w:type="spellStart"/>
            <w:r>
              <w:rPr>
                <w:rFonts w:hint="eastAsia"/>
              </w:rPr>
              <w:t>to</w:t>
            </w:r>
            <w:r w:rsidRPr="007D4D0D">
              <w:rPr>
                <w:rFonts w:hint="eastAsia"/>
              </w:rPr>
              <w:t>plyh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160A76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E25AE" w:rsidRDefault="00160A76" w:rsidP="009B6C77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4E25AE" w:rsidRDefault="00914F41" w:rsidP="009B6C77">
            <w:r>
              <w:rPr>
                <w:rFonts w:hint="eastAsia"/>
              </w:rPr>
              <w:t>受评论人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E25AE" w:rsidRDefault="004E25AE" w:rsidP="009B6C77">
            <w:r>
              <w:rPr>
                <w:rFonts w:hint="eastAsia"/>
              </w:rPr>
              <w:t>外码</w:t>
            </w:r>
          </w:p>
        </w:tc>
      </w:tr>
      <w:tr w:rsidR="00792206" w:rsidTr="009B6C77">
        <w:tc>
          <w:tcPr>
            <w:tcW w:w="1267" w:type="dxa"/>
          </w:tcPr>
          <w:p w:rsidR="00792206" w:rsidRDefault="00792206" w:rsidP="009B6C77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792206" w:rsidRDefault="00792206" w:rsidP="009B6C77"/>
        </w:tc>
        <w:tc>
          <w:tcPr>
            <w:tcW w:w="1544" w:type="dxa"/>
            <w:shd w:val="clear" w:color="auto" w:fill="auto"/>
          </w:tcPr>
          <w:p w:rsidR="00792206" w:rsidRDefault="00792206" w:rsidP="009B6C77"/>
        </w:tc>
        <w:tc>
          <w:tcPr>
            <w:tcW w:w="1276" w:type="dxa"/>
            <w:shd w:val="clear" w:color="auto" w:fill="auto"/>
          </w:tcPr>
          <w:p w:rsidR="00792206" w:rsidRDefault="00792206" w:rsidP="009B6C77"/>
        </w:tc>
        <w:tc>
          <w:tcPr>
            <w:tcW w:w="1780" w:type="dxa"/>
          </w:tcPr>
          <w:p w:rsidR="00792206" w:rsidRDefault="00792206" w:rsidP="009B6C77">
            <w:r>
              <w:rPr>
                <w:rFonts w:hint="eastAsia"/>
              </w:rPr>
              <w:t>评论回复级别</w:t>
            </w:r>
          </w:p>
        </w:tc>
        <w:tc>
          <w:tcPr>
            <w:tcW w:w="1344" w:type="dxa"/>
          </w:tcPr>
          <w:p w:rsidR="00792206" w:rsidRDefault="00792206" w:rsidP="009B6C77"/>
        </w:tc>
      </w:tr>
      <w:tr w:rsidR="00616ECF" w:rsidTr="009B6C77">
        <w:tc>
          <w:tcPr>
            <w:tcW w:w="1267" w:type="dxa"/>
          </w:tcPr>
          <w:p w:rsidR="00616ECF" w:rsidRDefault="00616ECF" w:rsidP="009B6C77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616ECF" w:rsidRDefault="00616ECF" w:rsidP="009B6C77">
            <w:proofErr w:type="spellStart"/>
            <w:r>
              <w:rPr>
                <w:rFonts w:hint="eastAsia"/>
              </w:rPr>
              <w:t>sor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16ECF" w:rsidRDefault="00616ECF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16ECF" w:rsidRDefault="00616ECF" w:rsidP="009B6C77"/>
        </w:tc>
        <w:tc>
          <w:tcPr>
            <w:tcW w:w="1780" w:type="dxa"/>
          </w:tcPr>
          <w:p w:rsidR="00616ECF" w:rsidRDefault="00616ECF" w:rsidP="009B6C77">
            <w:pPr>
              <w:rPr>
                <w:rFonts w:hint="eastAsia"/>
              </w:rPr>
            </w:pPr>
          </w:p>
        </w:tc>
        <w:tc>
          <w:tcPr>
            <w:tcW w:w="1344" w:type="dxa"/>
          </w:tcPr>
          <w:p w:rsidR="00616ECF" w:rsidRDefault="00616ECF" w:rsidP="009B6C77"/>
        </w:tc>
      </w:tr>
    </w:tbl>
    <w:p w:rsidR="000F149A" w:rsidRDefault="000F149A" w:rsidP="000F149A">
      <w:r>
        <w:rPr>
          <w:rFonts w:hint="eastAsia"/>
        </w:rPr>
        <w:t>商家</w:t>
      </w:r>
      <w:r w:rsidR="00CA07E4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j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15323" w:rsidRDefault="0081532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15323" w:rsidRDefault="00815323" w:rsidP="007C402B">
            <w:r>
              <w:rPr>
                <w:rFonts w:hint="eastAsia"/>
              </w:rPr>
              <w:t>备注</w:t>
            </w:r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A7FE6" w:rsidP="00B166FA">
            <w:proofErr w:type="spellStart"/>
            <w:r>
              <w:rPr>
                <w:rFonts w:hint="eastAsia"/>
              </w:rPr>
              <w:t>i</w:t>
            </w:r>
            <w:r w:rsidR="00815323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15323" w:rsidRDefault="00815323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j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A7FE6" w:rsidP="009C3837">
            <w:proofErr w:type="spellStart"/>
            <w:r>
              <w:rPr>
                <w:rFonts w:hint="eastAsia"/>
              </w:rPr>
              <w:t>v</w:t>
            </w:r>
            <w:r w:rsidR="00815323">
              <w:rPr>
                <w:rFonts w:hint="eastAsia"/>
              </w:rPr>
              <w:t>archar</w:t>
            </w:r>
            <w:proofErr w:type="spellEnd"/>
            <w:r w:rsidR="00815323">
              <w:rPr>
                <w:rFonts w:hint="eastAsia"/>
              </w:rPr>
              <w:t>（</w:t>
            </w:r>
            <w:r w:rsidR="009C3837">
              <w:rPr>
                <w:rFonts w:hint="eastAsia"/>
              </w:rPr>
              <w:t>2</w:t>
            </w:r>
            <w:r w:rsidR="00815323">
              <w:rPr>
                <w:rFonts w:hint="eastAsia"/>
              </w:rPr>
              <w:t>0</w:t>
            </w:r>
            <w:r w:rsidR="00815323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家名称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0852F1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rz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35086A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入驻时间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0852F1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lxdh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B52A9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varchar</w:t>
            </w:r>
            <w:proofErr w:type="spellEnd"/>
            <w:r>
              <w:rPr>
                <w:rFonts w:ascii="黑体" w:eastAsia="黑体" w:hAnsi="宋体" w:hint="eastAsia"/>
                <w:szCs w:val="21"/>
              </w:rPr>
              <w:t xml:space="preserve">(20) </w:t>
            </w:r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联系电话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0852F1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lxrx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9C3837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联系人姓名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812C33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s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302F78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x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D43305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rPr>
          <w:trHeight w:val="178"/>
        </w:trPr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z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D43305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c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D43305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村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m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9C3837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D43305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密码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3197B" w:rsidTr="000752CA">
        <w:tc>
          <w:tcPr>
            <w:tcW w:w="1267" w:type="dxa"/>
          </w:tcPr>
          <w:p w:rsidR="00D3197B" w:rsidRDefault="00D3197B" w:rsidP="00B166FA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jtdz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varchar</w:t>
            </w:r>
            <w:proofErr w:type="spellEnd"/>
            <w:r w:rsidRPr="006D25EA">
              <w:rPr>
                <w:rFonts w:hint="eastAsia"/>
              </w:rPr>
              <w:t>（</w:t>
            </w:r>
            <w:r w:rsidRPr="006D25EA">
              <w:rPr>
                <w:rFonts w:hint="eastAsia"/>
              </w:rPr>
              <w:t>100</w:t>
            </w:r>
            <w:r w:rsidRPr="006D25E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D3197B" w:rsidRPr="006D25EA" w:rsidRDefault="00D3197B" w:rsidP="00F4708B">
            <w:r w:rsidRPr="006D25EA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3197B" w:rsidRPr="006D25EA" w:rsidRDefault="00D3197B" w:rsidP="00F4708B">
            <w:r w:rsidRPr="006D25EA">
              <w:rPr>
                <w:rFonts w:hint="eastAsia"/>
              </w:rPr>
              <w:t>具体地址</w:t>
            </w:r>
          </w:p>
        </w:tc>
        <w:tc>
          <w:tcPr>
            <w:tcW w:w="1344" w:type="dxa"/>
          </w:tcPr>
          <w:p w:rsidR="00D3197B" w:rsidRPr="006D25EA" w:rsidRDefault="00D3197B" w:rsidP="00F4708B"/>
        </w:tc>
      </w:tr>
      <w:tr w:rsidR="00D3197B" w:rsidTr="000752CA">
        <w:tc>
          <w:tcPr>
            <w:tcW w:w="1267" w:type="dxa"/>
          </w:tcPr>
          <w:p w:rsidR="00D3197B" w:rsidRDefault="00D3197B" w:rsidP="00B166FA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sjtp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varchar</w:t>
            </w:r>
            <w:proofErr w:type="spellEnd"/>
            <w:r w:rsidRPr="006D25EA">
              <w:rPr>
                <w:rFonts w:hint="eastAsia"/>
              </w:rPr>
              <w:t>（</w:t>
            </w:r>
            <w:r w:rsidRPr="006D25EA">
              <w:rPr>
                <w:rFonts w:hint="eastAsia"/>
              </w:rPr>
              <w:t>50</w:t>
            </w:r>
            <w:r w:rsidRPr="006D25E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D3197B" w:rsidRPr="006D25EA" w:rsidRDefault="00D3197B" w:rsidP="00F4708B">
            <w:r w:rsidRPr="006D25EA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3197B" w:rsidRDefault="00D3197B" w:rsidP="00F4708B">
            <w:r w:rsidRPr="006D25EA">
              <w:rPr>
                <w:rFonts w:hint="eastAsia"/>
              </w:rPr>
              <w:t>商家图片</w:t>
            </w:r>
          </w:p>
        </w:tc>
        <w:tc>
          <w:tcPr>
            <w:tcW w:w="1344" w:type="dxa"/>
          </w:tcPr>
          <w:p w:rsidR="00D3197B" w:rsidRPr="006D25EA" w:rsidRDefault="00D3197B" w:rsidP="00F4708B"/>
        </w:tc>
      </w:tr>
      <w:tr w:rsidR="000C7284" w:rsidTr="000752CA">
        <w:tc>
          <w:tcPr>
            <w:tcW w:w="1267" w:type="dxa"/>
          </w:tcPr>
          <w:p w:rsidR="000C7284" w:rsidRDefault="000C7284" w:rsidP="00B166FA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0C7284" w:rsidRDefault="000C7284" w:rsidP="00B166FA"/>
        </w:tc>
        <w:tc>
          <w:tcPr>
            <w:tcW w:w="1544" w:type="dxa"/>
            <w:shd w:val="clear" w:color="auto" w:fill="auto"/>
          </w:tcPr>
          <w:p w:rsidR="000C7284" w:rsidRDefault="000C7284" w:rsidP="00BF3400"/>
        </w:tc>
        <w:tc>
          <w:tcPr>
            <w:tcW w:w="1276" w:type="dxa"/>
            <w:shd w:val="clear" w:color="auto" w:fill="auto"/>
          </w:tcPr>
          <w:p w:rsidR="000C7284" w:rsidRDefault="000C7284" w:rsidP="00B166FA"/>
        </w:tc>
        <w:tc>
          <w:tcPr>
            <w:tcW w:w="1780" w:type="dxa"/>
          </w:tcPr>
          <w:p w:rsidR="000C7284" w:rsidRDefault="000C7284" w:rsidP="007C402B"/>
        </w:tc>
        <w:tc>
          <w:tcPr>
            <w:tcW w:w="1344" w:type="dxa"/>
          </w:tcPr>
          <w:p w:rsidR="000C7284" w:rsidRDefault="000C7284" w:rsidP="007C402B"/>
        </w:tc>
      </w:tr>
    </w:tbl>
    <w:p w:rsidR="000F149A" w:rsidRDefault="000F149A" w:rsidP="000F149A"/>
    <w:p w:rsidR="00C34575" w:rsidRDefault="00C34575" w:rsidP="000F149A"/>
    <w:p w:rsidR="007D6CF0" w:rsidRDefault="007D6CF0" w:rsidP="007D6CF0">
      <w:r>
        <w:rPr>
          <w:rFonts w:hint="eastAsia"/>
        </w:rPr>
        <w:t>需求信息</w:t>
      </w:r>
      <w:r w:rsidR="00B97A26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jxqxx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7D6CF0" w:rsidRDefault="007D6CF0" w:rsidP="00014758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7D6CF0" w:rsidRDefault="007D6CF0" w:rsidP="00014758">
            <w:r>
              <w:rPr>
                <w:rFonts w:hint="eastAsia"/>
              </w:rPr>
              <w:t>备注</w:t>
            </w:r>
          </w:p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6CF0" w:rsidRDefault="00CA07E4" w:rsidP="00014758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rcpxq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农产品需求名称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rcpxq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农产品需求数量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fb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发布时间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zp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招聘信息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xqdw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需求单位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xq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6CF0" w:rsidRDefault="007D6CF0" w:rsidP="00014758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</w:tbl>
    <w:p w:rsidR="000F149A" w:rsidRDefault="000F149A" w:rsidP="000F149A">
      <w:r>
        <w:rPr>
          <w:rFonts w:hint="eastAsia"/>
        </w:rPr>
        <w:t>商品</w:t>
      </w:r>
      <w:r w:rsidR="00C93EDB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15323" w:rsidRDefault="0081532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15323" w:rsidRDefault="00815323" w:rsidP="007C402B">
            <w:r>
              <w:rPr>
                <w:rFonts w:hint="eastAsia"/>
              </w:rPr>
              <w:t>备注</w:t>
            </w:r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A7FE6" w:rsidP="00B166FA">
            <w:proofErr w:type="spellStart"/>
            <w:r>
              <w:rPr>
                <w:rFonts w:hint="eastAsia"/>
              </w:rPr>
              <w:t>i</w:t>
            </w:r>
            <w:r w:rsidR="00815323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15323" w:rsidRDefault="00815323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841AB2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15323" w:rsidRDefault="00863732" w:rsidP="007C402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kc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9C3837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815323" w:rsidRDefault="00381D8A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Pr="00850DC0" w:rsidRDefault="00815323" w:rsidP="007C402B">
            <w:r>
              <w:rPr>
                <w:rFonts w:hint="eastAsia"/>
              </w:rPr>
              <w:t>库存数量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xs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9C3837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815323" w:rsidRDefault="00381D8A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Pr="00850DC0" w:rsidRDefault="00815323" w:rsidP="007C402B">
            <w:r>
              <w:rPr>
                <w:rFonts w:hint="eastAsia"/>
              </w:rPr>
              <w:t>销售数量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sp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554C9" w:rsidP="000554C9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名称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sptp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554C9" w:rsidP="000554C9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381D8A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图片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sp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554C9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价格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66" w:type="dxa"/>
          </w:tcPr>
          <w:p w:rsidR="00815323" w:rsidRPr="00850DC0" w:rsidRDefault="000554C9" w:rsidP="00B166FA">
            <w:proofErr w:type="spellStart"/>
            <w:r>
              <w:rPr>
                <w:rFonts w:hint="eastAsia"/>
              </w:rPr>
              <w:t>sp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841AB2" w:rsidP="00B166FA">
            <w:r>
              <w:rPr>
                <w:rFonts w:hint="eastAsia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815323" w:rsidRDefault="0057037E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4A5323" w:rsidP="004A5323">
            <w:r>
              <w:rPr>
                <w:rFonts w:hint="eastAsia"/>
              </w:rPr>
              <w:t>商品信息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4A5323" w:rsidTr="000752CA">
        <w:tc>
          <w:tcPr>
            <w:tcW w:w="1267" w:type="dxa"/>
          </w:tcPr>
          <w:p w:rsidR="004A5323" w:rsidRDefault="00EF4876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4A5323" w:rsidRPr="00850DC0" w:rsidRDefault="000554C9" w:rsidP="00B166FA">
            <w:proofErr w:type="spellStart"/>
            <w:r>
              <w:rPr>
                <w:rFonts w:hint="eastAsia"/>
              </w:rPr>
              <w:t>splb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A5323" w:rsidRDefault="00841AB2" w:rsidP="000554C9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A5323" w:rsidRDefault="0057037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A5323" w:rsidRDefault="004A5323" w:rsidP="004A5323">
            <w:r>
              <w:rPr>
                <w:rFonts w:hint="eastAsia"/>
              </w:rPr>
              <w:t>商品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A5323" w:rsidRDefault="00F321C9" w:rsidP="007C402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xsdw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D66903" w:rsidP="009B6C77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D66903" w:rsidRDefault="00D66903" w:rsidP="009B6C77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66903" w:rsidRDefault="00D66903" w:rsidP="009B6C77">
            <w:r>
              <w:rPr>
                <w:rFonts w:hint="eastAsia"/>
              </w:rPr>
              <w:t>销售单位</w:t>
            </w:r>
          </w:p>
        </w:tc>
        <w:tc>
          <w:tcPr>
            <w:tcW w:w="1344" w:type="dxa"/>
          </w:tcPr>
          <w:p w:rsidR="00D66903" w:rsidRDefault="00D66903" w:rsidP="007C402B"/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spsj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D66903" w:rsidP="009B6C7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66903" w:rsidRDefault="007A668E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66903" w:rsidRDefault="00D66903" w:rsidP="009B6C77">
            <w:r>
              <w:rPr>
                <w:rFonts w:hint="eastAsia"/>
              </w:rPr>
              <w:t>商品上架时间</w:t>
            </w:r>
          </w:p>
        </w:tc>
        <w:tc>
          <w:tcPr>
            <w:tcW w:w="1344" w:type="dxa"/>
          </w:tcPr>
          <w:p w:rsidR="00D66903" w:rsidRDefault="00D66903" w:rsidP="007C402B"/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spz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B91CA7" w:rsidP="009B6C77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4)</w:t>
            </w:r>
          </w:p>
        </w:tc>
        <w:tc>
          <w:tcPr>
            <w:tcW w:w="1276" w:type="dxa"/>
            <w:shd w:val="clear" w:color="auto" w:fill="auto"/>
          </w:tcPr>
          <w:p w:rsidR="00D66903" w:rsidRDefault="00D66903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66903" w:rsidRDefault="00D66903" w:rsidP="009B6C77">
            <w:r>
              <w:rPr>
                <w:rFonts w:hint="eastAsia"/>
              </w:rPr>
              <w:t>商品状态</w:t>
            </w:r>
          </w:p>
        </w:tc>
        <w:tc>
          <w:tcPr>
            <w:tcW w:w="1344" w:type="dxa"/>
          </w:tcPr>
          <w:p w:rsidR="00D66903" w:rsidRDefault="00D66903" w:rsidP="007C402B"/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spxj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841AB2" w:rsidP="009B6C77">
            <w:proofErr w:type="spellStart"/>
            <w:r>
              <w:rPr>
                <w:rFonts w:hint="eastAsia"/>
              </w:rPr>
              <w:t>d</w:t>
            </w:r>
            <w:r w:rsidR="00D66903"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66903" w:rsidRDefault="00D66903" w:rsidP="009B6C77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66903" w:rsidRPr="00525187" w:rsidRDefault="00D66903" w:rsidP="009B6C77">
            <w:r>
              <w:rPr>
                <w:rFonts w:hint="eastAsia"/>
              </w:rPr>
              <w:t>商品下</w:t>
            </w:r>
            <w:proofErr w:type="gramStart"/>
            <w:r>
              <w:rPr>
                <w:rFonts w:hint="eastAsia"/>
              </w:rPr>
              <w:t>架时间</w:t>
            </w:r>
            <w:proofErr w:type="gramEnd"/>
          </w:p>
        </w:tc>
        <w:tc>
          <w:tcPr>
            <w:tcW w:w="1344" w:type="dxa"/>
          </w:tcPr>
          <w:p w:rsidR="00D66903" w:rsidRDefault="00D66903" w:rsidP="007C402B"/>
        </w:tc>
      </w:tr>
      <w:tr w:rsidR="002B0730" w:rsidTr="000752CA">
        <w:tc>
          <w:tcPr>
            <w:tcW w:w="1267" w:type="dxa"/>
          </w:tcPr>
          <w:p w:rsidR="002B0730" w:rsidRDefault="002B0730" w:rsidP="00B166FA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2B0730" w:rsidRDefault="002B0730" w:rsidP="009B6C77">
            <w:proofErr w:type="spellStart"/>
            <w:r>
              <w:rPr>
                <w:rFonts w:hint="eastAsia"/>
              </w:rPr>
              <w:t>spdj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B0730" w:rsidRDefault="002B0730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2B0730" w:rsidRDefault="007032D6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B0730" w:rsidRDefault="002B0730" w:rsidP="009B6C77">
            <w:r>
              <w:rPr>
                <w:rFonts w:hint="eastAsia"/>
              </w:rPr>
              <w:t>商品点击率</w:t>
            </w:r>
          </w:p>
        </w:tc>
        <w:tc>
          <w:tcPr>
            <w:tcW w:w="1344" w:type="dxa"/>
          </w:tcPr>
          <w:p w:rsidR="002B0730" w:rsidRDefault="002B0730" w:rsidP="007C402B"/>
        </w:tc>
      </w:tr>
    </w:tbl>
    <w:p w:rsidR="00021A84" w:rsidRDefault="00021A84" w:rsidP="00021A84">
      <w:r>
        <w:rPr>
          <w:rFonts w:hint="eastAsia"/>
        </w:rPr>
        <w:t>商品评论表</w:t>
      </w:r>
      <w:r w:rsidR="00D654BA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plb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021A84" w:rsidTr="00014758">
        <w:tc>
          <w:tcPr>
            <w:tcW w:w="1267" w:type="dxa"/>
          </w:tcPr>
          <w:p w:rsidR="00021A84" w:rsidRDefault="00021A84" w:rsidP="00014758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021A84" w:rsidRDefault="00021A84" w:rsidP="00014758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021A84" w:rsidRDefault="00021A84" w:rsidP="00014758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021A84" w:rsidRDefault="00021A84" w:rsidP="00014758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021A84" w:rsidRDefault="00021A84" w:rsidP="00014758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021A84" w:rsidRDefault="00021A84" w:rsidP="00014758">
            <w:r>
              <w:rPr>
                <w:rFonts w:hint="eastAsia"/>
              </w:rPr>
              <w:t>备注</w:t>
            </w:r>
          </w:p>
        </w:tc>
      </w:tr>
      <w:tr w:rsidR="007A139A" w:rsidTr="00014758">
        <w:tc>
          <w:tcPr>
            <w:tcW w:w="1267" w:type="dxa"/>
          </w:tcPr>
          <w:p w:rsidR="007A139A" w:rsidRDefault="007A139A" w:rsidP="00014758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sppj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varchar</w:t>
            </w:r>
            <w:proofErr w:type="spellEnd"/>
            <w:r w:rsidRPr="00772AF2">
              <w:rPr>
                <w:rFonts w:hint="eastAsia"/>
              </w:rPr>
              <w:t>（</w:t>
            </w:r>
            <w:r w:rsidRPr="00772AF2">
              <w:rPr>
                <w:rFonts w:hint="eastAsia"/>
              </w:rPr>
              <w:t>100</w:t>
            </w:r>
            <w:r w:rsidRPr="00772AF2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A139A" w:rsidRPr="00772AF2" w:rsidRDefault="00FB4FBB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A139A" w:rsidRPr="00772AF2" w:rsidRDefault="007A139A" w:rsidP="00014758">
            <w:r w:rsidRPr="00772AF2">
              <w:rPr>
                <w:rFonts w:hint="eastAsia"/>
              </w:rPr>
              <w:t>商品评价信息</w:t>
            </w:r>
          </w:p>
        </w:tc>
        <w:tc>
          <w:tcPr>
            <w:tcW w:w="1344" w:type="dxa"/>
          </w:tcPr>
          <w:p w:rsidR="007A139A" w:rsidRDefault="007A139A" w:rsidP="00014758"/>
        </w:tc>
      </w:tr>
      <w:tr w:rsidR="007A139A" w:rsidTr="00014758">
        <w:tc>
          <w:tcPr>
            <w:tcW w:w="1267" w:type="dxa"/>
          </w:tcPr>
          <w:p w:rsidR="007A139A" w:rsidRDefault="007A139A" w:rsidP="00014758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7A139A" w:rsidRPr="00772AF2" w:rsidRDefault="00014B2F" w:rsidP="00014758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A139A" w:rsidRPr="00772AF2" w:rsidRDefault="00FB4FBB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A139A" w:rsidRPr="00772AF2" w:rsidRDefault="007A139A" w:rsidP="00014758">
            <w:r w:rsidRPr="00772AF2">
              <w:rPr>
                <w:rFonts w:hint="eastAsia"/>
              </w:rPr>
              <w:t>用户</w:t>
            </w:r>
            <w:r w:rsidRPr="00772AF2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A139A" w:rsidRDefault="00B34B92" w:rsidP="00014758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7A139A" w:rsidTr="00014758">
        <w:tc>
          <w:tcPr>
            <w:tcW w:w="1267" w:type="dxa"/>
          </w:tcPr>
          <w:p w:rsidR="007A139A" w:rsidRDefault="00F04EBE" w:rsidP="00014758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spplti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A139A" w:rsidRPr="00772AF2" w:rsidRDefault="00FB4FBB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A139A" w:rsidRDefault="007A139A" w:rsidP="00014758">
            <w:r w:rsidRPr="00772AF2">
              <w:rPr>
                <w:rFonts w:hint="eastAsia"/>
              </w:rPr>
              <w:t>商品评论时间</w:t>
            </w:r>
          </w:p>
        </w:tc>
        <w:tc>
          <w:tcPr>
            <w:tcW w:w="1344" w:type="dxa"/>
          </w:tcPr>
          <w:p w:rsidR="007A139A" w:rsidRDefault="007A139A" w:rsidP="00014758"/>
        </w:tc>
      </w:tr>
      <w:tr w:rsidR="008B030B" w:rsidTr="00014758">
        <w:tc>
          <w:tcPr>
            <w:tcW w:w="1267" w:type="dxa"/>
          </w:tcPr>
          <w:p w:rsidR="008B030B" w:rsidRDefault="00F04EBE" w:rsidP="00014758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8B030B" w:rsidRPr="006D5655" w:rsidRDefault="008B030B" w:rsidP="00014758">
            <w:proofErr w:type="spellStart"/>
            <w:r w:rsidRPr="006D5655"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B030B" w:rsidRPr="006D5655" w:rsidRDefault="008B030B" w:rsidP="00014758">
            <w:proofErr w:type="spellStart"/>
            <w:r w:rsidRPr="006D5655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B030B" w:rsidRPr="006D5655" w:rsidRDefault="008B030B" w:rsidP="00014758">
            <w:r w:rsidRPr="006D5655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B030B" w:rsidRDefault="008B030B" w:rsidP="00014758">
            <w:r w:rsidRPr="006D5655">
              <w:rPr>
                <w:rFonts w:hint="eastAsia"/>
              </w:rPr>
              <w:t>商品</w:t>
            </w:r>
            <w:r w:rsidRPr="006D5655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B030B" w:rsidRDefault="00B34B92" w:rsidP="00014758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0A4E54" w:rsidTr="00014758">
        <w:tc>
          <w:tcPr>
            <w:tcW w:w="1267" w:type="dxa"/>
          </w:tcPr>
          <w:p w:rsidR="000A4E54" w:rsidRDefault="00F04EBE" w:rsidP="00014758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0A4E54" w:rsidRPr="006D5655" w:rsidRDefault="000A4E54" w:rsidP="00014758">
            <w:proofErr w:type="spellStart"/>
            <w:r>
              <w:rPr>
                <w:rFonts w:hint="eastAsia"/>
              </w:rPr>
              <w:t>sppl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A4E54" w:rsidRPr="006D5655" w:rsidRDefault="000A4E54" w:rsidP="0001475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0A4E54" w:rsidRPr="006D5655" w:rsidRDefault="000A4E54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A4E54" w:rsidRPr="006D5655" w:rsidRDefault="000A4E54" w:rsidP="00014758">
            <w:r>
              <w:rPr>
                <w:rFonts w:hint="eastAsia"/>
              </w:rPr>
              <w:t>商品评论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0A4E54" w:rsidRDefault="00B34B92" w:rsidP="00014758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</w:tbl>
    <w:p w:rsidR="008B1205" w:rsidRDefault="008B1205" w:rsidP="004A5323"/>
    <w:p w:rsidR="004A5323" w:rsidRDefault="004A5323" w:rsidP="004A5323">
      <w:r>
        <w:rPr>
          <w:rFonts w:hint="eastAsia"/>
        </w:rPr>
        <w:t>商品类别表</w:t>
      </w:r>
      <w:r w:rsidR="00B9043D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lb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4A5323" w:rsidTr="000752CA">
        <w:tc>
          <w:tcPr>
            <w:tcW w:w="1267" w:type="dxa"/>
          </w:tcPr>
          <w:p w:rsidR="004A5323" w:rsidRDefault="004A5323" w:rsidP="00B8436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4A5323" w:rsidRDefault="004A5323" w:rsidP="00B8436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4A5323" w:rsidRDefault="004A5323" w:rsidP="00B8436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4A5323" w:rsidRDefault="004A5323" w:rsidP="00B84365">
            <w:r>
              <w:rPr>
                <w:rFonts w:hint="eastAsia"/>
              </w:rPr>
              <w:t>备注</w:t>
            </w:r>
          </w:p>
        </w:tc>
      </w:tr>
      <w:tr w:rsidR="004A5323" w:rsidTr="000752CA">
        <w:tc>
          <w:tcPr>
            <w:tcW w:w="1267" w:type="dxa"/>
          </w:tcPr>
          <w:p w:rsidR="004A5323" w:rsidRDefault="004A5323" w:rsidP="00B8436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4A5323" w:rsidRDefault="0028684C" w:rsidP="00B84365">
            <w:proofErr w:type="spellStart"/>
            <w:r>
              <w:rPr>
                <w:rFonts w:hint="eastAsia"/>
              </w:rPr>
              <w:t>s</w:t>
            </w:r>
            <w:r w:rsidR="00C26792">
              <w:rPr>
                <w:rFonts w:hint="eastAsia"/>
              </w:rPr>
              <w:t>p</w:t>
            </w:r>
            <w:r>
              <w:rPr>
                <w:rFonts w:hint="eastAsia"/>
              </w:rPr>
              <w:t>lb</w:t>
            </w:r>
            <w:r w:rsidR="004A5323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A5323" w:rsidRDefault="004A5323" w:rsidP="00B8436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A5323" w:rsidRDefault="004A5323" w:rsidP="00B84365">
            <w:r>
              <w:rPr>
                <w:rFonts w:hint="eastAsia"/>
              </w:rPr>
              <w:t>商品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A5323" w:rsidRDefault="004A5323" w:rsidP="00B8436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4A5323" w:rsidTr="000752CA">
        <w:tc>
          <w:tcPr>
            <w:tcW w:w="1267" w:type="dxa"/>
          </w:tcPr>
          <w:p w:rsidR="004A5323" w:rsidRDefault="004A5323" w:rsidP="00B8436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4A5323" w:rsidRDefault="0028684C" w:rsidP="0028684C">
            <w:proofErr w:type="spellStart"/>
            <w:r>
              <w:rPr>
                <w:rFonts w:hint="eastAsia"/>
              </w:rPr>
              <w:t>l</w:t>
            </w:r>
            <w:r w:rsidR="004A5323">
              <w:rPr>
                <w:rFonts w:hint="eastAsia"/>
              </w:rPr>
              <w:t>b</w:t>
            </w:r>
            <w:r>
              <w:rPr>
                <w:rFonts w:hint="eastAsia"/>
              </w:rPr>
              <w:t>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A5323" w:rsidRDefault="004A5323" w:rsidP="00B8436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522CA1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A5323" w:rsidRDefault="004A5323" w:rsidP="00B84365">
            <w:r>
              <w:rPr>
                <w:rFonts w:hint="eastAsia"/>
              </w:rPr>
              <w:t>类别名称</w:t>
            </w:r>
          </w:p>
        </w:tc>
        <w:tc>
          <w:tcPr>
            <w:tcW w:w="1344" w:type="dxa"/>
          </w:tcPr>
          <w:p w:rsidR="004A5323" w:rsidRDefault="004A5323" w:rsidP="00B84365"/>
        </w:tc>
      </w:tr>
    </w:tbl>
    <w:p w:rsidR="000F149A" w:rsidRDefault="000F149A" w:rsidP="000F149A">
      <w:r>
        <w:rPr>
          <w:rFonts w:hint="eastAsia"/>
        </w:rPr>
        <w:t>订单</w:t>
      </w:r>
      <w:r w:rsidR="005A4B56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Ord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FC4867" w:rsidTr="000752CA">
        <w:tc>
          <w:tcPr>
            <w:tcW w:w="1267" w:type="dxa"/>
          </w:tcPr>
          <w:p w:rsidR="00FC4867" w:rsidRDefault="00FC4867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FC4867" w:rsidRDefault="00FC4867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FC4867" w:rsidRDefault="00FC4867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FC4867" w:rsidRDefault="00FC4867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FC4867" w:rsidRDefault="00FC4867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FC4867" w:rsidRDefault="00FC4867" w:rsidP="007C402B">
            <w:r>
              <w:rPr>
                <w:rFonts w:hint="eastAsia"/>
              </w:rPr>
              <w:t>备注</w:t>
            </w:r>
          </w:p>
        </w:tc>
      </w:tr>
      <w:tr w:rsidR="00FC4867" w:rsidTr="000752CA">
        <w:tc>
          <w:tcPr>
            <w:tcW w:w="1267" w:type="dxa"/>
          </w:tcPr>
          <w:p w:rsidR="00FC4867" w:rsidRDefault="00FC4867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FC4867" w:rsidRDefault="00163CCC" w:rsidP="00B166FA">
            <w:proofErr w:type="spellStart"/>
            <w:r>
              <w:rPr>
                <w:rFonts w:hint="eastAsia"/>
              </w:rPr>
              <w:t>dd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C4867" w:rsidRDefault="000A7FE6" w:rsidP="00B166FA">
            <w:proofErr w:type="spellStart"/>
            <w:r>
              <w:rPr>
                <w:rFonts w:hint="eastAsia"/>
              </w:rPr>
              <w:t>i</w:t>
            </w:r>
            <w:r w:rsidR="00FC4867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C4867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C4867" w:rsidRDefault="008F733E" w:rsidP="007C402B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C4867" w:rsidRDefault="00FC4867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FC4867" w:rsidTr="000752CA">
        <w:tc>
          <w:tcPr>
            <w:tcW w:w="1267" w:type="dxa"/>
          </w:tcPr>
          <w:p w:rsidR="00FC4867" w:rsidRDefault="00AF0D2C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FC4867" w:rsidRPr="00850DC0" w:rsidRDefault="00537FA6" w:rsidP="00537FA6">
            <w:proofErr w:type="spellStart"/>
            <w:r>
              <w:rPr>
                <w:rFonts w:hint="eastAsia"/>
              </w:rPr>
              <w:t>ktfy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C4867" w:rsidRDefault="005D36A0" w:rsidP="00B166FA">
            <w:r w:rsidRPr="006815CC"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FC4867" w:rsidRDefault="005D36A0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FC4867" w:rsidRPr="00850DC0" w:rsidRDefault="00646BB2" w:rsidP="007C402B">
            <w:r>
              <w:rPr>
                <w:rFonts w:hint="eastAsia"/>
              </w:rPr>
              <w:t>快递费用</w:t>
            </w:r>
          </w:p>
        </w:tc>
        <w:tc>
          <w:tcPr>
            <w:tcW w:w="1344" w:type="dxa"/>
          </w:tcPr>
          <w:p w:rsidR="00FC4867" w:rsidRDefault="00FC4867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sp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商品价格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gmrq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购买日期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646BB2" w:rsidRPr="006815CC" w:rsidRDefault="0040455C" w:rsidP="00014758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用户</w:t>
            </w:r>
            <w:r w:rsidRPr="006815CC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646BB2" w:rsidRDefault="00A81998" w:rsidP="007C402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z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5D36A0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是否自提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 w:rsidRPr="00355B72">
              <w:rPr>
                <w:rFonts w:hint="eastAsia"/>
              </w:rPr>
              <w:t>totalpric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355B72" w:rsidRDefault="00646BB2" w:rsidP="00014758">
            <w:r w:rsidRPr="00355B72">
              <w:rPr>
                <w:rFonts w:hint="eastAsia"/>
              </w:rPr>
              <w:t>总金额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RPr="00AD69BD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 w:rsidRPr="00355B72">
              <w:rPr>
                <w:rFonts w:hint="eastAsia"/>
              </w:rPr>
              <w:t>sfzf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355B72" w:rsidRDefault="00646BB2" w:rsidP="00014758">
            <w:r w:rsidRPr="00355B72">
              <w:rPr>
                <w:rFonts w:hint="eastAsia"/>
              </w:rPr>
              <w:t>是否支付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RPr="00AD69BD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 w:rsidRPr="00355B72">
              <w:rPr>
                <w:rFonts w:hint="eastAsia"/>
              </w:rPr>
              <w:t>sjqr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355B72" w:rsidRDefault="00646BB2" w:rsidP="00014758">
            <w:r w:rsidRPr="00355B72">
              <w:rPr>
                <w:rFonts w:hint="eastAsia"/>
              </w:rPr>
              <w:t>商家是否确认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>
              <w:rPr>
                <w:rFonts w:hint="eastAsia"/>
              </w:rPr>
              <w:t>fh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5D36A0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93674C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Default="00646BB2" w:rsidP="00014758">
            <w:r w:rsidRPr="00355B72">
              <w:rPr>
                <w:rFonts w:hint="eastAsia"/>
              </w:rPr>
              <w:t>是否发货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255FF5" w:rsidTr="000752CA">
        <w:tc>
          <w:tcPr>
            <w:tcW w:w="1267" w:type="dxa"/>
          </w:tcPr>
          <w:p w:rsidR="00255FF5" w:rsidRDefault="00AF0D2C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255FF5" w:rsidRDefault="00614239" w:rsidP="00B166FA">
            <w:proofErr w:type="spellStart"/>
            <w:r>
              <w:rPr>
                <w:rFonts w:hint="eastAsia"/>
              </w:rPr>
              <w:t>receman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55FF5" w:rsidRDefault="00B0452A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255FF5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55FF5" w:rsidRDefault="00255FF5" w:rsidP="007C402B">
            <w:r>
              <w:rPr>
                <w:rFonts w:hint="eastAsia"/>
              </w:rPr>
              <w:t>收货人</w:t>
            </w:r>
          </w:p>
        </w:tc>
        <w:tc>
          <w:tcPr>
            <w:tcW w:w="1344" w:type="dxa"/>
          </w:tcPr>
          <w:p w:rsidR="00255FF5" w:rsidRDefault="00255FF5" w:rsidP="007C402B"/>
        </w:tc>
      </w:tr>
      <w:tr w:rsidR="00255FF5" w:rsidTr="000752CA">
        <w:tc>
          <w:tcPr>
            <w:tcW w:w="1267" w:type="dxa"/>
          </w:tcPr>
          <w:p w:rsidR="00255FF5" w:rsidRDefault="00AF0D2C" w:rsidP="00B166FA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255FF5" w:rsidRDefault="00614239" w:rsidP="00B166FA">
            <w:proofErr w:type="spellStart"/>
            <w:r>
              <w:rPr>
                <w:rFonts w:hint="eastAsia"/>
              </w:rPr>
              <w:t>recephon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55FF5" w:rsidRDefault="00B0452A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276" w:type="dxa"/>
            <w:shd w:val="clear" w:color="auto" w:fill="auto"/>
          </w:tcPr>
          <w:p w:rsidR="00255FF5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55FF5" w:rsidRDefault="00255FF5" w:rsidP="007C402B">
            <w:r>
              <w:rPr>
                <w:rFonts w:hint="eastAsia"/>
              </w:rPr>
              <w:t>收货人电话</w:t>
            </w:r>
          </w:p>
        </w:tc>
        <w:tc>
          <w:tcPr>
            <w:tcW w:w="1344" w:type="dxa"/>
          </w:tcPr>
          <w:p w:rsidR="00255FF5" w:rsidRDefault="00255FF5" w:rsidP="007C402B"/>
        </w:tc>
      </w:tr>
      <w:tr w:rsidR="00B0452A" w:rsidTr="000752CA">
        <w:tc>
          <w:tcPr>
            <w:tcW w:w="1267" w:type="dxa"/>
          </w:tcPr>
          <w:p w:rsidR="00B0452A" w:rsidRDefault="00AF0D2C" w:rsidP="00B166FA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B0452A" w:rsidRDefault="00B0452A" w:rsidP="00B166FA">
            <w:proofErr w:type="spellStart"/>
            <w:r>
              <w:rPr>
                <w:rFonts w:hint="eastAsia"/>
              </w:rPr>
              <w:t>receadress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0452A" w:rsidRDefault="00B0452A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B0452A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0452A" w:rsidRDefault="00B0452A" w:rsidP="007C402B">
            <w:r>
              <w:rPr>
                <w:rFonts w:hint="eastAsia"/>
              </w:rPr>
              <w:t>收货人地址</w:t>
            </w:r>
          </w:p>
        </w:tc>
        <w:tc>
          <w:tcPr>
            <w:tcW w:w="1344" w:type="dxa"/>
          </w:tcPr>
          <w:p w:rsidR="00B0452A" w:rsidRDefault="00B0452A" w:rsidP="007C402B"/>
        </w:tc>
      </w:tr>
      <w:tr w:rsidR="00B0452A" w:rsidTr="000752CA">
        <w:tc>
          <w:tcPr>
            <w:tcW w:w="1267" w:type="dxa"/>
          </w:tcPr>
          <w:p w:rsidR="00B0452A" w:rsidRDefault="00AF0D2C" w:rsidP="00B166FA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B0452A" w:rsidRDefault="00B0452A" w:rsidP="00B166FA">
            <w:proofErr w:type="spellStart"/>
            <w:r>
              <w:rPr>
                <w:rFonts w:hint="eastAsia"/>
              </w:rPr>
              <w:t>recepos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0452A" w:rsidRDefault="009A509C" w:rsidP="00B166FA">
            <w:r>
              <w:rPr>
                <w:rFonts w:hint="eastAsia"/>
              </w:rPr>
              <w:t>char(6)</w:t>
            </w:r>
          </w:p>
        </w:tc>
        <w:tc>
          <w:tcPr>
            <w:tcW w:w="1276" w:type="dxa"/>
            <w:shd w:val="clear" w:color="auto" w:fill="auto"/>
          </w:tcPr>
          <w:p w:rsidR="00B0452A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0452A" w:rsidRDefault="00B0452A" w:rsidP="007C402B">
            <w:r>
              <w:rPr>
                <w:rFonts w:hint="eastAsia"/>
              </w:rPr>
              <w:t>收货人邮编</w:t>
            </w:r>
          </w:p>
        </w:tc>
        <w:tc>
          <w:tcPr>
            <w:tcW w:w="1344" w:type="dxa"/>
          </w:tcPr>
          <w:p w:rsidR="00B0452A" w:rsidRDefault="00B0452A" w:rsidP="007C402B"/>
        </w:tc>
      </w:tr>
    </w:tbl>
    <w:p w:rsidR="006E735E" w:rsidRDefault="006E735E" w:rsidP="006E735E">
      <w:r>
        <w:rPr>
          <w:rFonts w:hint="eastAsia"/>
        </w:rPr>
        <w:t>商品订单</w:t>
      </w:r>
      <w:r w:rsidR="00EF248C">
        <w:rPr>
          <w:rFonts w:hint="eastAsia"/>
        </w:rPr>
        <w:t>详情</w:t>
      </w:r>
      <w:r>
        <w:rPr>
          <w:rFonts w:hint="eastAsia"/>
        </w:rPr>
        <w:t>信息表</w:t>
      </w:r>
      <w:r w:rsidR="00491DCC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Orderxx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6E735E" w:rsidTr="00255FF5">
        <w:tc>
          <w:tcPr>
            <w:tcW w:w="1267" w:type="dxa"/>
          </w:tcPr>
          <w:p w:rsidR="006E735E" w:rsidRDefault="006E735E" w:rsidP="00255FF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6E735E" w:rsidRDefault="006E735E" w:rsidP="00255FF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6E735E" w:rsidRDefault="006E735E" w:rsidP="00255FF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6E735E" w:rsidRDefault="006E735E" w:rsidP="00255FF5">
            <w:r>
              <w:rPr>
                <w:rFonts w:hint="eastAsia"/>
              </w:rPr>
              <w:t>备注</w:t>
            </w:r>
          </w:p>
        </w:tc>
      </w:tr>
      <w:tr w:rsidR="00045B33" w:rsidTr="00255FF5">
        <w:tc>
          <w:tcPr>
            <w:tcW w:w="1267" w:type="dxa"/>
          </w:tcPr>
          <w:p w:rsidR="00045B33" w:rsidRDefault="00045B33" w:rsidP="00255FF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045B33" w:rsidRDefault="009867B8" w:rsidP="00255FF5">
            <w:proofErr w:type="spellStart"/>
            <w:r>
              <w:rPr>
                <w:rFonts w:hint="eastAsia"/>
              </w:rPr>
              <w:t>ddxq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45B33" w:rsidRDefault="009867B8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045B33" w:rsidRDefault="00381D8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45B33" w:rsidRDefault="00045B33" w:rsidP="00255FF5">
            <w:r>
              <w:rPr>
                <w:rFonts w:hint="eastAsia"/>
              </w:rPr>
              <w:t>订单</w:t>
            </w:r>
            <w:r w:rsidR="003A5547">
              <w:rPr>
                <w:rFonts w:hint="eastAsia"/>
              </w:rPr>
              <w:t>详情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045B33" w:rsidRDefault="00045B33" w:rsidP="00255FF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3A5547" w:rsidTr="00255FF5">
        <w:tc>
          <w:tcPr>
            <w:tcW w:w="1267" w:type="dxa"/>
          </w:tcPr>
          <w:p w:rsidR="003A5547" w:rsidRDefault="003A5547" w:rsidP="00255FF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3A5547" w:rsidRPr="00850DC0" w:rsidRDefault="003A5547" w:rsidP="00255FF5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3A5547" w:rsidRDefault="003A5547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3A5547" w:rsidRDefault="003A5547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3A5547" w:rsidRDefault="003A5547" w:rsidP="00255FF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3A5547" w:rsidRDefault="003A5547" w:rsidP="00255FF5"/>
        </w:tc>
      </w:tr>
      <w:tr w:rsidR="003A5547" w:rsidTr="00255FF5">
        <w:tc>
          <w:tcPr>
            <w:tcW w:w="1267" w:type="dxa"/>
          </w:tcPr>
          <w:p w:rsidR="003A5547" w:rsidRDefault="009867B8" w:rsidP="00255FF5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3A5547" w:rsidRDefault="003A5547" w:rsidP="00255FF5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3A5547" w:rsidRDefault="003A5547" w:rsidP="00255FF5">
            <w:r w:rsidRPr="007B38AE"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3A5547" w:rsidRDefault="00381D8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3A5547" w:rsidRDefault="00537FA6" w:rsidP="00255FF5">
            <w:r w:rsidRPr="00537FA6">
              <w:rPr>
                <w:rFonts w:hint="eastAsia"/>
              </w:rPr>
              <w:t>购买数量</w:t>
            </w:r>
          </w:p>
        </w:tc>
        <w:tc>
          <w:tcPr>
            <w:tcW w:w="1344" w:type="dxa"/>
          </w:tcPr>
          <w:p w:rsidR="003A5547" w:rsidRDefault="003A5547" w:rsidP="00255FF5"/>
        </w:tc>
      </w:tr>
      <w:tr w:rsidR="003A5547" w:rsidTr="00255FF5">
        <w:tc>
          <w:tcPr>
            <w:tcW w:w="1267" w:type="dxa"/>
          </w:tcPr>
          <w:p w:rsidR="003A5547" w:rsidRDefault="009867B8" w:rsidP="00255FF5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3A5547" w:rsidRDefault="003A5547" w:rsidP="00255FF5"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3A5547" w:rsidRDefault="003A5547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3A5547" w:rsidRDefault="003A5547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3A5547" w:rsidRDefault="003A5547" w:rsidP="00255FF5"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3A5547" w:rsidRDefault="003A5547" w:rsidP="00255FF5"/>
        </w:tc>
      </w:tr>
      <w:tr w:rsidR="003A5547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9867B8" w:rsidP="00255FF5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3A5547" w:rsidP="00255FF5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5547" w:rsidRDefault="00465E9C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5547" w:rsidRDefault="003A5547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3A5547" w:rsidP="00255FF5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3A5547" w:rsidP="00255FF5"/>
        </w:tc>
      </w:tr>
      <w:tr w:rsidR="00914D78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zfid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Pr="00F64488" w:rsidRDefault="00914D78" w:rsidP="00255FF5">
            <w:r w:rsidRPr="00F64488"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Pr="00F64488" w:rsidRDefault="00914D78" w:rsidP="00255FF5">
            <w:r w:rsidRPr="00F64488">
              <w:rPr>
                <w:rFonts w:hint="eastAsia"/>
              </w:rPr>
              <w:t>支付方式</w:t>
            </w:r>
            <w:r w:rsidRPr="00F64488">
              <w:rPr>
                <w:rFonts w:hint="eastAsia"/>
              </w:rPr>
              <w:t>id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/>
        </w:tc>
      </w:tr>
      <w:tr w:rsidR="00914D78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proofErr w:type="spellStart"/>
            <w:r>
              <w:rPr>
                <w:rFonts w:hint="eastAsia"/>
              </w:rPr>
              <w:t>ty</w:t>
            </w:r>
            <w:r>
              <w:t>j</w:t>
            </w:r>
            <w:r>
              <w:rPr>
                <w:rFonts w:hint="eastAsia"/>
              </w:rPr>
              <w:t>g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Default="003159FB" w:rsidP="00255FF5">
            <w:r w:rsidRPr="006815CC">
              <w:rPr>
                <w:rFonts w:hint="eastAsia"/>
              </w:rPr>
              <w:t>decimal(7,2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Default="00381D8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/>
        </w:tc>
      </w:tr>
      <w:tr w:rsidR="00914D78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B0452A" w:rsidP="00255FF5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Pr="008F05C0" w:rsidRDefault="00914D78" w:rsidP="00255FF5">
            <w:proofErr w:type="spellStart"/>
            <w:r w:rsidRPr="008F05C0">
              <w:rPr>
                <w:rFonts w:hint="eastAsia"/>
              </w:rPr>
              <w:t>ddid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Pr="008F05C0" w:rsidRDefault="00914D78" w:rsidP="00255FF5">
            <w:proofErr w:type="spellStart"/>
            <w:r w:rsidRPr="008F05C0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Default="00914D78" w:rsidP="00255FF5">
            <w:r w:rsidRPr="008F05C0"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27580E" w:rsidP="00255FF5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6E735E" w:rsidRDefault="006E735E" w:rsidP="006E735E">
      <w:r>
        <w:rPr>
          <w:rFonts w:hint="eastAsia"/>
        </w:rPr>
        <w:t>商品购物</w:t>
      </w:r>
      <w:proofErr w:type="gramStart"/>
      <w:r>
        <w:rPr>
          <w:rFonts w:hint="eastAsia"/>
        </w:rPr>
        <w:t>车信息</w:t>
      </w:r>
      <w:proofErr w:type="gramEnd"/>
      <w:r>
        <w:rPr>
          <w:rFonts w:hint="eastAsia"/>
        </w:rPr>
        <w:t>表</w:t>
      </w:r>
      <w:r w:rsidR="00FE503E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Gwc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6E735E" w:rsidTr="00255FF5">
        <w:tc>
          <w:tcPr>
            <w:tcW w:w="1267" w:type="dxa"/>
          </w:tcPr>
          <w:p w:rsidR="006E735E" w:rsidRDefault="006E735E" w:rsidP="00255FF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6E735E" w:rsidRDefault="006E735E" w:rsidP="00255FF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6E735E" w:rsidRDefault="006E735E" w:rsidP="00255FF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6E735E" w:rsidRDefault="006E735E" w:rsidP="00255FF5">
            <w:r>
              <w:rPr>
                <w:rFonts w:hint="eastAsia"/>
              </w:rPr>
              <w:t>备注</w:t>
            </w:r>
          </w:p>
        </w:tc>
      </w:tr>
      <w:tr w:rsidR="006E735E" w:rsidTr="00255FF5">
        <w:tc>
          <w:tcPr>
            <w:tcW w:w="1267" w:type="dxa"/>
          </w:tcPr>
          <w:p w:rsidR="006E735E" w:rsidRDefault="006E735E" w:rsidP="00255FF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6E735E" w:rsidRPr="00850DC0" w:rsidRDefault="00081974" w:rsidP="00081974">
            <w:proofErr w:type="spellStart"/>
            <w:r>
              <w:rPr>
                <w:rFonts w:hint="eastAsia"/>
              </w:rPr>
              <w:t>gw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E735E" w:rsidRDefault="00081974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E735E" w:rsidRPr="00850DC0" w:rsidRDefault="00001BA4" w:rsidP="00001BA4">
            <w:r>
              <w:rPr>
                <w:rFonts w:hint="eastAsia"/>
              </w:rPr>
              <w:t>购物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6E735E" w:rsidRDefault="006E735E" w:rsidP="00255FF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E46F36" w:rsidTr="00255FF5">
        <w:tc>
          <w:tcPr>
            <w:tcW w:w="1267" w:type="dxa"/>
          </w:tcPr>
          <w:p w:rsidR="00E46F36" w:rsidRDefault="00E46F36" w:rsidP="00255FF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E46F36" w:rsidRDefault="00E46F36" w:rsidP="00255FF5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Default="000536F4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46F36" w:rsidRDefault="00E46F36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001BA4" w:rsidP="00255FF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46F36" w:rsidRDefault="004B5642" w:rsidP="00255FF5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E46F36" w:rsidRDefault="00E46F36" w:rsidP="00255FF5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Default="00CD1751" w:rsidP="00255FF5">
            <w:r w:rsidRPr="007B38AE"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E46F36" w:rsidRDefault="009664A3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045B33" w:rsidP="00255FF5">
            <w:r>
              <w:rPr>
                <w:rFonts w:hint="eastAsia"/>
              </w:rPr>
              <w:t>商品数量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E46F36" w:rsidRDefault="00E46F36" w:rsidP="00255FF5">
            <w:proofErr w:type="spellStart"/>
            <w:r>
              <w:rPr>
                <w:rFonts w:hint="eastAsia"/>
              </w:rPr>
              <w:t>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Default="00CD1751" w:rsidP="00255FF5">
            <w:r w:rsidRPr="007B38AE"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E46F36" w:rsidRDefault="009664A3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001BA4" w:rsidP="00255FF5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E46F36" w:rsidRPr="00ED4D8C" w:rsidRDefault="00E46F36" w:rsidP="00255FF5">
            <w:proofErr w:type="spellStart"/>
            <w:r w:rsidRPr="00ED4D8C"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Pr="00ED4D8C" w:rsidRDefault="00E46F36" w:rsidP="00255FF5">
            <w:proofErr w:type="spellStart"/>
            <w:r w:rsidRPr="00ED4D8C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46F36" w:rsidRPr="00ED4D8C" w:rsidRDefault="00E46F36" w:rsidP="00255FF5">
            <w:r w:rsidRPr="00ED4D8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Pr="00ED4D8C" w:rsidRDefault="00E46F36" w:rsidP="00255FF5">
            <w:r w:rsidRPr="00ED4D8C">
              <w:rPr>
                <w:rFonts w:hint="eastAsia"/>
              </w:rPr>
              <w:t>商品</w:t>
            </w:r>
            <w:r w:rsidRPr="00ED4D8C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E46F36" w:rsidRPr="00ED4D8C" w:rsidRDefault="00E46F36" w:rsidP="00255FF5">
            <w:proofErr w:type="spellStart"/>
            <w:r w:rsidRPr="00ED4D8C"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Pr="00ED4D8C" w:rsidRDefault="00AE357E" w:rsidP="00AE357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46F36" w:rsidRPr="00ED4D8C" w:rsidRDefault="00E46F36" w:rsidP="00255FF5">
            <w:r w:rsidRPr="00ED4D8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E46F36" w:rsidP="00255FF5">
            <w:r w:rsidRPr="00ED4D8C">
              <w:rPr>
                <w:rFonts w:hint="eastAsia"/>
              </w:rPr>
              <w:t>商家</w:t>
            </w:r>
            <w:r w:rsidRPr="00ED4D8C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914D78" w:rsidTr="00255FF5">
        <w:tc>
          <w:tcPr>
            <w:tcW w:w="1267" w:type="dxa"/>
          </w:tcPr>
          <w:p w:rsidR="00914D78" w:rsidRDefault="009664A3" w:rsidP="00255FF5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z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914D78" w:rsidRPr="00F64488" w:rsidRDefault="00914D78" w:rsidP="00255FF5">
            <w:r w:rsidRPr="00F64488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914D78" w:rsidRPr="00F64488" w:rsidRDefault="00914D78" w:rsidP="00255FF5">
            <w:r w:rsidRPr="00F64488">
              <w:rPr>
                <w:rFonts w:hint="eastAsia"/>
              </w:rPr>
              <w:t>支付方式</w:t>
            </w:r>
            <w:r w:rsidRPr="00F64488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914D78" w:rsidRDefault="00914D78" w:rsidP="00255FF5"/>
        </w:tc>
      </w:tr>
    </w:tbl>
    <w:p w:rsidR="0009702A" w:rsidRDefault="0009702A" w:rsidP="0009702A">
      <w:r>
        <w:rPr>
          <w:rFonts w:hint="eastAsia"/>
        </w:rPr>
        <w:t>商品支付方式</w:t>
      </w:r>
      <w:r w:rsidR="00FB2CB8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zff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09702A" w:rsidTr="00255FF5">
        <w:tc>
          <w:tcPr>
            <w:tcW w:w="1267" w:type="dxa"/>
          </w:tcPr>
          <w:p w:rsidR="0009702A" w:rsidRDefault="0009702A" w:rsidP="00255FF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09702A" w:rsidRDefault="0009702A" w:rsidP="00255FF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09702A" w:rsidRDefault="0009702A" w:rsidP="00255FF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09702A" w:rsidRDefault="0009702A" w:rsidP="00255FF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09702A" w:rsidRDefault="0009702A" w:rsidP="00255FF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09702A" w:rsidRDefault="0009702A" w:rsidP="00255FF5">
            <w:r>
              <w:rPr>
                <w:rFonts w:hint="eastAsia"/>
              </w:rPr>
              <w:t>备注</w:t>
            </w:r>
          </w:p>
        </w:tc>
      </w:tr>
      <w:tr w:rsidR="0009702A" w:rsidTr="00255FF5">
        <w:tc>
          <w:tcPr>
            <w:tcW w:w="1267" w:type="dxa"/>
          </w:tcPr>
          <w:p w:rsidR="0009702A" w:rsidRDefault="0009702A" w:rsidP="00255FF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09702A" w:rsidRDefault="0009702A" w:rsidP="00255FF5">
            <w:proofErr w:type="spellStart"/>
            <w:r>
              <w:rPr>
                <w:rFonts w:hint="eastAsia"/>
              </w:rPr>
              <w:t>z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9702A" w:rsidRDefault="0009702A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09702A" w:rsidRDefault="0009702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9702A" w:rsidRDefault="00FE5119" w:rsidP="00255FF5">
            <w:r>
              <w:rPr>
                <w:rFonts w:hint="eastAsia"/>
              </w:rPr>
              <w:t>支付</w:t>
            </w:r>
            <w:r w:rsidR="003A5547">
              <w:rPr>
                <w:rFonts w:hint="eastAsia"/>
              </w:rPr>
              <w:t>方式</w:t>
            </w:r>
            <w:r w:rsidR="0009702A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09702A" w:rsidRDefault="0009702A" w:rsidP="00255FF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09702A" w:rsidTr="00255FF5">
        <w:tc>
          <w:tcPr>
            <w:tcW w:w="1267" w:type="dxa"/>
          </w:tcPr>
          <w:p w:rsidR="0009702A" w:rsidRDefault="0009702A" w:rsidP="00255FF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09702A" w:rsidRPr="00850DC0" w:rsidRDefault="0009702A" w:rsidP="00255FF5">
            <w:proofErr w:type="spellStart"/>
            <w:r>
              <w:rPr>
                <w:rFonts w:hint="eastAsia"/>
              </w:rPr>
              <w:t>zfn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9702A" w:rsidRDefault="00672205" w:rsidP="00255FF5">
            <w:proofErr w:type="spellStart"/>
            <w:r>
              <w:rPr>
                <w:rFonts w:hint="eastAsia"/>
              </w:rPr>
              <w:t>v</w:t>
            </w:r>
            <w:r w:rsidR="0009702A">
              <w:rPr>
                <w:rFonts w:hint="eastAsia"/>
              </w:rPr>
              <w:t>archar</w:t>
            </w:r>
            <w:proofErr w:type="spellEnd"/>
            <w:r w:rsidR="0009702A"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09702A" w:rsidRDefault="0009702A" w:rsidP="00255FF5">
            <w:r w:rsidRPr="0009702A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9702A" w:rsidRDefault="00FE5119" w:rsidP="00255FF5">
            <w:r>
              <w:rPr>
                <w:rFonts w:hint="eastAsia"/>
              </w:rPr>
              <w:t>支付方式</w:t>
            </w:r>
          </w:p>
        </w:tc>
        <w:tc>
          <w:tcPr>
            <w:tcW w:w="1344" w:type="dxa"/>
          </w:tcPr>
          <w:p w:rsidR="0009702A" w:rsidRDefault="0009702A" w:rsidP="00255FF5"/>
        </w:tc>
      </w:tr>
    </w:tbl>
    <w:p w:rsidR="00C70C0A" w:rsidRPr="0010512E" w:rsidRDefault="0010512E">
      <w:r>
        <w:rPr>
          <w:rFonts w:hint="eastAsia"/>
        </w:rPr>
        <w:t>管理员</w:t>
      </w:r>
      <w:r w:rsidR="008F7B4B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mi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395FAC" w:rsidTr="000752CA">
        <w:tc>
          <w:tcPr>
            <w:tcW w:w="1267" w:type="dxa"/>
          </w:tcPr>
          <w:p w:rsidR="00395FAC" w:rsidRDefault="00395FAC" w:rsidP="007C402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395FAC" w:rsidRDefault="00395FAC" w:rsidP="007C402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395FAC" w:rsidRDefault="00395FAC" w:rsidP="007C402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395FAC" w:rsidRDefault="00395FAC" w:rsidP="007C402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395FAC" w:rsidRDefault="00395FAC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395FAC" w:rsidRDefault="00395FAC" w:rsidP="007C402B">
            <w:r>
              <w:rPr>
                <w:rFonts w:hint="eastAsia"/>
              </w:rPr>
              <w:t>备注</w:t>
            </w:r>
          </w:p>
        </w:tc>
      </w:tr>
      <w:tr w:rsidR="002A20BB" w:rsidTr="000752CA">
        <w:tc>
          <w:tcPr>
            <w:tcW w:w="1267" w:type="dxa"/>
          </w:tcPr>
          <w:p w:rsidR="002A20BB" w:rsidRDefault="002A20BB" w:rsidP="007C402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D1D11" w:rsidRDefault="008D1D11" w:rsidP="007C402B">
            <w:proofErr w:type="spellStart"/>
            <w:r>
              <w:rPr>
                <w:rFonts w:hint="eastAsia"/>
              </w:rPr>
              <w:t>adminid</w:t>
            </w:r>
            <w:proofErr w:type="spellEnd"/>
            <w:r w:rsidR="00436D4A">
              <w:rPr>
                <w:rFonts w:hint="eastAsia"/>
              </w:rPr>
              <w:t xml:space="preserve"> </w:t>
            </w:r>
          </w:p>
        </w:tc>
        <w:tc>
          <w:tcPr>
            <w:tcW w:w="1544" w:type="dxa"/>
            <w:shd w:val="clear" w:color="auto" w:fill="auto"/>
          </w:tcPr>
          <w:p w:rsidR="002A20BB" w:rsidRDefault="002A20BB" w:rsidP="007C402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2A20BB" w:rsidRDefault="00526385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A20BB" w:rsidRPr="00285338" w:rsidRDefault="002A20BB" w:rsidP="00A17F34">
            <w:r w:rsidRPr="00285338">
              <w:rPr>
                <w:rFonts w:hint="eastAsia"/>
              </w:rPr>
              <w:t>管理员</w:t>
            </w:r>
            <w:r w:rsidRPr="00285338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2A20BB" w:rsidRDefault="002A20BB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2A20BB" w:rsidTr="000752CA">
        <w:tc>
          <w:tcPr>
            <w:tcW w:w="1267" w:type="dxa"/>
          </w:tcPr>
          <w:p w:rsidR="002A20BB" w:rsidRDefault="002A20BB" w:rsidP="007C402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2A20BB" w:rsidRDefault="00FB6ACA" w:rsidP="007C402B">
            <w:proofErr w:type="spellStart"/>
            <w:r>
              <w:rPr>
                <w:rFonts w:hint="eastAsia"/>
              </w:rPr>
              <w:t>admin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A20BB" w:rsidRDefault="002A20BB" w:rsidP="007C402B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2A20BB" w:rsidRDefault="00526385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A20BB" w:rsidRPr="00285338" w:rsidRDefault="002A20BB" w:rsidP="00A17F34">
            <w:r w:rsidRPr="00285338">
              <w:rPr>
                <w:rFonts w:hint="eastAsia"/>
              </w:rPr>
              <w:t>管理员姓名</w:t>
            </w:r>
          </w:p>
        </w:tc>
        <w:tc>
          <w:tcPr>
            <w:tcW w:w="1344" w:type="dxa"/>
          </w:tcPr>
          <w:p w:rsidR="002A20BB" w:rsidRDefault="002A20BB" w:rsidP="007C402B"/>
        </w:tc>
      </w:tr>
      <w:tr w:rsidR="0061043D" w:rsidTr="000752CA">
        <w:tc>
          <w:tcPr>
            <w:tcW w:w="1267" w:type="dxa"/>
          </w:tcPr>
          <w:p w:rsidR="0061043D" w:rsidRDefault="0061043D" w:rsidP="007C402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61043D" w:rsidRPr="00850DC0" w:rsidRDefault="0061043D" w:rsidP="00255FF5">
            <w:proofErr w:type="spellStart"/>
            <w:r>
              <w:rPr>
                <w:rFonts w:hint="eastAsia"/>
              </w:rPr>
              <w:t>bz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1043D" w:rsidRDefault="0061043D" w:rsidP="00255FF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1276" w:type="dxa"/>
            <w:shd w:val="clear" w:color="auto" w:fill="auto"/>
          </w:tcPr>
          <w:p w:rsidR="0061043D" w:rsidRDefault="0052638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1043D" w:rsidRPr="00285338" w:rsidRDefault="0061043D" w:rsidP="00255FF5">
            <w:r w:rsidRPr="00285338">
              <w:rPr>
                <w:rFonts w:hint="eastAsia"/>
              </w:rPr>
              <w:t>管理员标志</w:t>
            </w:r>
          </w:p>
        </w:tc>
        <w:tc>
          <w:tcPr>
            <w:tcW w:w="1344" w:type="dxa"/>
          </w:tcPr>
          <w:p w:rsidR="0061043D" w:rsidRDefault="0061043D" w:rsidP="007C402B"/>
        </w:tc>
      </w:tr>
      <w:tr w:rsidR="0061043D" w:rsidTr="000752CA">
        <w:tc>
          <w:tcPr>
            <w:tcW w:w="1267" w:type="dxa"/>
          </w:tcPr>
          <w:p w:rsidR="0061043D" w:rsidRDefault="0061043D" w:rsidP="007C402B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61043D" w:rsidRDefault="0061043D" w:rsidP="00255FF5">
            <w:proofErr w:type="spellStart"/>
            <w:r>
              <w:rPr>
                <w:rFonts w:hint="eastAsia"/>
              </w:rPr>
              <w:t>adm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1043D" w:rsidRDefault="0061043D" w:rsidP="00255FF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6)</w:t>
            </w:r>
          </w:p>
        </w:tc>
        <w:tc>
          <w:tcPr>
            <w:tcW w:w="1276" w:type="dxa"/>
            <w:shd w:val="clear" w:color="auto" w:fill="auto"/>
          </w:tcPr>
          <w:p w:rsidR="0061043D" w:rsidRDefault="0052638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1043D" w:rsidRPr="00285338" w:rsidRDefault="0061043D" w:rsidP="00255FF5">
            <w:r w:rsidRPr="00285338">
              <w:rPr>
                <w:rFonts w:hint="eastAsia"/>
              </w:rPr>
              <w:t>密码</w:t>
            </w:r>
          </w:p>
        </w:tc>
        <w:tc>
          <w:tcPr>
            <w:tcW w:w="1344" w:type="dxa"/>
          </w:tcPr>
          <w:p w:rsidR="0061043D" w:rsidRDefault="0061043D" w:rsidP="007C402B"/>
        </w:tc>
      </w:tr>
      <w:tr w:rsidR="00BA05B1" w:rsidTr="000752CA">
        <w:tc>
          <w:tcPr>
            <w:tcW w:w="1267" w:type="dxa"/>
          </w:tcPr>
          <w:p w:rsidR="00BA05B1" w:rsidRDefault="00BA05B1" w:rsidP="007C402B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loginti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A05B1" w:rsidRPr="00DD49B8" w:rsidRDefault="00BA05B1" w:rsidP="00535CD7">
            <w:r w:rsidRPr="00DD49B8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BA05B1" w:rsidRPr="00DD49B8" w:rsidRDefault="00BA05B1" w:rsidP="00535CD7">
            <w:r w:rsidRPr="00DD49B8">
              <w:rPr>
                <w:rFonts w:hint="eastAsia"/>
              </w:rPr>
              <w:t>登录时间</w:t>
            </w:r>
          </w:p>
        </w:tc>
        <w:tc>
          <w:tcPr>
            <w:tcW w:w="1344" w:type="dxa"/>
          </w:tcPr>
          <w:p w:rsidR="00BA05B1" w:rsidRPr="00DD49B8" w:rsidRDefault="00BA05B1" w:rsidP="00535CD7"/>
        </w:tc>
      </w:tr>
      <w:tr w:rsidR="00BA05B1" w:rsidTr="000752CA">
        <w:tc>
          <w:tcPr>
            <w:tcW w:w="1267" w:type="dxa"/>
          </w:tcPr>
          <w:p w:rsidR="00BA05B1" w:rsidRDefault="00BA05B1" w:rsidP="007C402B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scti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A05B1" w:rsidRPr="00DD49B8" w:rsidRDefault="00BA05B1" w:rsidP="00535CD7">
            <w:r w:rsidRPr="00DD49B8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BA05B1" w:rsidRDefault="00BA05B1" w:rsidP="00535CD7">
            <w:r w:rsidRPr="00DD49B8">
              <w:rPr>
                <w:rFonts w:hint="eastAsia"/>
              </w:rPr>
              <w:t>上次登录时间</w:t>
            </w:r>
          </w:p>
        </w:tc>
        <w:tc>
          <w:tcPr>
            <w:tcW w:w="1344" w:type="dxa"/>
          </w:tcPr>
          <w:p w:rsidR="00BA05B1" w:rsidRPr="00DD49B8" w:rsidRDefault="00BA05B1" w:rsidP="00535CD7"/>
        </w:tc>
      </w:tr>
      <w:tr w:rsidR="0061043D" w:rsidTr="000752CA">
        <w:tc>
          <w:tcPr>
            <w:tcW w:w="1267" w:type="dxa"/>
          </w:tcPr>
          <w:p w:rsidR="0061043D" w:rsidRDefault="0061043D" w:rsidP="007C402B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61043D" w:rsidRDefault="0061043D" w:rsidP="007C402B"/>
        </w:tc>
        <w:tc>
          <w:tcPr>
            <w:tcW w:w="1544" w:type="dxa"/>
            <w:shd w:val="clear" w:color="auto" w:fill="auto"/>
          </w:tcPr>
          <w:p w:rsidR="0061043D" w:rsidRDefault="0061043D" w:rsidP="007C402B"/>
        </w:tc>
        <w:tc>
          <w:tcPr>
            <w:tcW w:w="1276" w:type="dxa"/>
            <w:shd w:val="clear" w:color="auto" w:fill="auto"/>
          </w:tcPr>
          <w:p w:rsidR="0061043D" w:rsidRDefault="0061043D" w:rsidP="007C402B"/>
        </w:tc>
        <w:tc>
          <w:tcPr>
            <w:tcW w:w="1780" w:type="dxa"/>
          </w:tcPr>
          <w:p w:rsidR="0061043D" w:rsidRDefault="0061043D" w:rsidP="00A17F34"/>
        </w:tc>
        <w:tc>
          <w:tcPr>
            <w:tcW w:w="1344" w:type="dxa"/>
          </w:tcPr>
          <w:p w:rsidR="0061043D" w:rsidRDefault="0061043D" w:rsidP="007C402B"/>
        </w:tc>
      </w:tr>
    </w:tbl>
    <w:p w:rsidR="00395FAC" w:rsidRDefault="00395FAC" w:rsidP="00395FAC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C70C0A" w:rsidRDefault="00C70C0A"/>
    <w:p w:rsidR="00C70C0A" w:rsidRDefault="00C70C0A"/>
    <w:p w:rsidR="0052037C" w:rsidRDefault="0052037C"/>
    <w:p w:rsidR="00206FBC" w:rsidRDefault="00206FBC" w:rsidP="00206FBC">
      <w:r>
        <w:rPr>
          <w:rFonts w:hint="eastAsia"/>
        </w:rPr>
        <w:t>功能结构设计</w:t>
      </w:r>
    </w:p>
    <w:p w:rsidR="00206FBC" w:rsidRDefault="00206FBC" w:rsidP="00206FBC">
      <w:r>
        <w:object w:dxaOrig="12196" w:dyaOrig="11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483pt" o:ole="">
            <v:imagedata r:id="rId8" o:title=""/>
          </v:shape>
          <o:OLEObject Type="Embed" ProgID="Visio.Drawing.11" ShapeID="_x0000_i1025" DrawAspect="Content" ObjectID="_1532590183" r:id="rId9"/>
        </w:object>
      </w:r>
    </w:p>
    <w:p w:rsidR="00C70C0A" w:rsidRDefault="00C70C0A"/>
    <w:sectPr w:rsidR="00C70C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0D47" w:rsidRDefault="009E0D47" w:rsidP="000F149A">
      <w:r>
        <w:separator/>
      </w:r>
    </w:p>
  </w:endnote>
  <w:endnote w:type="continuationSeparator" w:id="0">
    <w:p w:rsidR="009E0D47" w:rsidRDefault="009E0D47" w:rsidP="000F1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0D47" w:rsidRDefault="009E0D47" w:rsidP="000F149A">
      <w:r>
        <w:separator/>
      </w:r>
    </w:p>
  </w:footnote>
  <w:footnote w:type="continuationSeparator" w:id="0">
    <w:p w:rsidR="009E0D47" w:rsidRDefault="009E0D47" w:rsidP="000F14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004F"/>
    <w:rsid w:val="00001BA4"/>
    <w:rsid w:val="00007AC9"/>
    <w:rsid w:val="00011E49"/>
    <w:rsid w:val="00014758"/>
    <w:rsid w:val="00014B2F"/>
    <w:rsid w:val="00021A84"/>
    <w:rsid w:val="00024E2B"/>
    <w:rsid w:val="00024F5C"/>
    <w:rsid w:val="0004576F"/>
    <w:rsid w:val="00045B33"/>
    <w:rsid w:val="000479D8"/>
    <w:rsid w:val="0005144C"/>
    <w:rsid w:val="000536F4"/>
    <w:rsid w:val="000554C9"/>
    <w:rsid w:val="00073A89"/>
    <w:rsid w:val="000752CA"/>
    <w:rsid w:val="00081974"/>
    <w:rsid w:val="000852F1"/>
    <w:rsid w:val="00090AA5"/>
    <w:rsid w:val="0009702A"/>
    <w:rsid w:val="000A0CC6"/>
    <w:rsid w:val="000A4E54"/>
    <w:rsid w:val="000A582C"/>
    <w:rsid w:val="000A7FE6"/>
    <w:rsid w:val="000B52A9"/>
    <w:rsid w:val="000C3BE5"/>
    <w:rsid w:val="000C7284"/>
    <w:rsid w:val="000E1EDF"/>
    <w:rsid w:val="000F149A"/>
    <w:rsid w:val="000F7E10"/>
    <w:rsid w:val="001025A6"/>
    <w:rsid w:val="001038BF"/>
    <w:rsid w:val="00104419"/>
    <w:rsid w:val="0010512E"/>
    <w:rsid w:val="00106EFC"/>
    <w:rsid w:val="001138E1"/>
    <w:rsid w:val="00115813"/>
    <w:rsid w:val="00127C5B"/>
    <w:rsid w:val="00132547"/>
    <w:rsid w:val="00137D86"/>
    <w:rsid w:val="001400DE"/>
    <w:rsid w:val="00146470"/>
    <w:rsid w:val="00160A76"/>
    <w:rsid w:val="00163CCC"/>
    <w:rsid w:val="0017576A"/>
    <w:rsid w:val="00176555"/>
    <w:rsid w:val="00190417"/>
    <w:rsid w:val="0019256A"/>
    <w:rsid w:val="001A1013"/>
    <w:rsid w:val="001B328A"/>
    <w:rsid w:val="001C2046"/>
    <w:rsid w:val="001D12EE"/>
    <w:rsid w:val="001E13A2"/>
    <w:rsid w:val="001F01B2"/>
    <w:rsid w:val="00206FBC"/>
    <w:rsid w:val="00241C6A"/>
    <w:rsid w:val="00246D3D"/>
    <w:rsid w:val="00255FF5"/>
    <w:rsid w:val="0027580E"/>
    <w:rsid w:val="0028684C"/>
    <w:rsid w:val="002A1854"/>
    <w:rsid w:val="002A20BB"/>
    <w:rsid w:val="002A60FD"/>
    <w:rsid w:val="002B0730"/>
    <w:rsid w:val="002D4864"/>
    <w:rsid w:val="002D50A6"/>
    <w:rsid w:val="002D7645"/>
    <w:rsid w:val="002E51F3"/>
    <w:rsid w:val="002E5981"/>
    <w:rsid w:val="003020F5"/>
    <w:rsid w:val="00302F78"/>
    <w:rsid w:val="003159FB"/>
    <w:rsid w:val="003235B8"/>
    <w:rsid w:val="00326BB5"/>
    <w:rsid w:val="00333D2F"/>
    <w:rsid w:val="0035086A"/>
    <w:rsid w:val="00380369"/>
    <w:rsid w:val="00381D8A"/>
    <w:rsid w:val="003878FB"/>
    <w:rsid w:val="00394832"/>
    <w:rsid w:val="00395FAC"/>
    <w:rsid w:val="003A5547"/>
    <w:rsid w:val="003C04E0"/>
    <w:rsid w:val="003C4197"/>
    <w:rsid w:val="003C5185"/>
    <w:rsid w:val="003D4F0B"/>
    <w:rsid w:val="0040455C"/>
    <w:rsid w:val="0040657C"/>
    <w:rsid w:val="0041617F"/>
    <w:rsid w:val="00416A9E"/>
    <w:rsid w:val="00416B2A"/>
    <w:rsid w:val="00436D4A"/>
    <w:rsid w:val="00442FDB"/>
    <w:rsid w:val="0044425F"/>
    <w:rsid w:val="00452481"/>
    <w:rsid w:val="004525A3"/>
    <w:rsid w:val="00465E9C"/>
    <w:rsid w:val="00467D5F"/>
    <w:rsid w:val="00485351"/>
    <w:rsid w:val="00486DBC"/>
    <w:rsid w:val="00491DCC"/>
    <w:rsid w:val="004A3689"/>
    <w:rsid w:val="004A5323"/>
    <w:rsid w:val="004A6DF9"/>
    <w:rsid w:val="004B5642"/>
    <w:rsid w:val="004C1187"/>
    <w:rsid w:val="004D0110"/>
    <w:rsid w:val="004E0346"/>
    <w:rsid w:val="004E16E0"/>
    <w:rsid w:val="004E25AE"/>
    <w:rsid w:val="004F4E67"/>
    <w:rsid w:val="00504CA1"/>
    <w:rsid w:val="0052037C"/>
    <w:rsid w:val="00522CA1"/>
    <w:rsid w:val="00525187"/>
    <w:rsid w:val="00526385"/>
    <w:rsid w:val="00527874"/>
    <w:rsid w:val="00537FA6"/>
    <w:rsid w:val="00542A02"/>
    <w:rsid w:val="00555D3A"/>
    <w:rsid w:val="00561727"/>
    <w:rsid w:val="00561CB4"/>
    <w:rsid w:val="005665DE"/>
    <w:rsid w:val="005701E3"/>
    <w:rsid w:val="0057037E"/>
    <w:rsid w:val="005A3BA6"/>
    <w:rsid w:val="005A4B56"/>
    <w:rsid w:val="005B5135"/>
    <w:rsid w:val="005D36A0"/>
    <w:rsid w:val="005E207E"/>
    <w:rsid w:val="0061043D"/>
    <w:rsid w:val="00614239"/>
    <w:rsid w:val="00616ECF"/>
    <w:rsid w:val="0061723D"/>
    <w:rsid w:val="00626109"/>
    <w:rsid w:val="006317C6"/>
    <w:rsid w:val="006320B3"/>
    <w:rsid w:val="00641A67"/>
    <w:rsid w:val="00644D1A"/>
    <w:rsid w:val="00646BB2"/>
    <w:rsid w:val="00671264"/>
    <w:rsid w:val="00672205"/>
    <w:rsid w:val="006827A4"/>
    <w:rsid w:val="0069004F"/>
    <w:rsid w:val="006909BE"/>
    <w:rsid w:val="00693F4F"/>
    <w:rsid w:val="00697013"/>
    <w:rsid w:val="006972D7"/>
    <w:rsid w:val="006C7AF1"/>
    <w:rsid w:val="006D0D54"/>
    <w:rsid w:val="006E64EB"/>
    <w:rsid w:val="006E735E"/>
    <w:rsid w:val="006F0CBE"/>
    <w:rsid w:val="007032D6"/>
    <w:rsid w:val="00704E4F"/>
    <w:rsid w:val="00727FBC"/>
    <w:rsid w:val="00730D41"/>
    <w:rsid w:val="00746F53"/>
    <w:rsid w:val="00756E4A"/>
    <w:rsid w:val="007662D7"/>
    <w:rsid w:val="00772461"/>
    <w:rsid w:val="00780FEB"/>
    <w:rsid w:val="00792206"/>
    <w:rsid w:val="00794279"/>
    <w:rsid w:val="007A139A"/>
    <w:rsid w:val="007A343D"/>
    <w:rsid w:val="007A668E"/>
    <w:rsid w:val="007B38AE"/>
    <w:rsid w:val="007C402B"/>
    <w:rsid w:val="007D362A"/>
    <w:rsid w:val="007D6CF0"/>
    <w:rsid w:val="007D7A13"/>
    <w:rsid w:val="007F7CD7"/>
    <w:rsid w:val="00811F5C"/>
    <w:rsid w:val="00812C33"/>
    <w:rsid w:val="00815323"/>
    <w:rsid w:val="00841AB2"/>
    <w:rsid w:val="00847A52"/>
    <w:rsid w:val="008522E9"/>
    <w:rsid w:val="008635E3"/>
    <w:rsid w:val="00863732"/>
    <w:rsid w:val="0086526B"/>
    <w:rsid w:val="00874BCD"/>
    <w:rsid w:val="00886715"/>
    <w:rsid w:val="008951AB"/>
    <w:rsid w:val="008961E2"/>
    <w:rsid w:val="008A35AF"/>
    <w:rsid w:val="008B030B"/>
    <w:rsid w:val="008B1205"/>
    <w:rsid w:val="008C63CB"/>
    <w:rsid w:val="008D1D11"/>
    <w:rsid w:val="008D6303"/>
    <w:rsid w:val="008E43B6"/>
    <w:rsid w:val="008F733E"/>
    <w:rsid w:val="008F7B4B"/>
    <w:rsid w:val="00914D78"/>
    <w:rsid w:val="00914F41"/>
    <w:rsid w:val="009276AB"/>
    <w:rsid w:val="0093674C"/>
    <w:rsid w:val="0094740F"/>
    <w:rsid w:val="00955B0D"/>
    <w:rsid w:val="009664A3"/>
    <w:rsid w:val="00966F9E"/>
    <w:rsid w:val="00973024"/>
    <w:rsid w:val="00975789"/>
    <w:rsid w:val="009867B8"/>
    <w:rsid w:val="009A509C"/>
    <w:rsid w:val="009B6C77"/>
    <w:rsid w:val="009C3837"/>
    <w:rsid w:val="009E0023"/>
    <w:rsid w:val="009E0D47"/>
    <w:rsid w:val="009F6DBD"/>
    <w:rsid w:val="009F7745"/>
    <w:rsid w:val="00A04D54"/>
    <w:rsid w:val="00A0720E"/>
    <w:rsid w:val="00A1073D"/>
    <w:rsid w:val="00A17F34"/>
    <w:rsid w:val="00A62305"/>
    <w:rsid w:val="00A64883"/>
    <w:rsid w:val="00A737DB"/>
    <w:rsid w:val="00A81998"/>
    <w:rsid w:val="00A92F06"/>
    <w:rsid w:val="00AB6E2A"/>
    <w:rsid w:val="00AB792C"/>
    <w:rsid w:val="00AD69BD"/>
    <w:rsid w:val="00AE357E"/>
    <w:rsid w:val="00AE73F2"/>
    <w:rsid w:val="00AF0D2C"/>
    <w:rsid w:val="00AF7DC2"/>
    <w:rsid w:val="00B0289E"/>
    <w:rsid w:val="00B0452A"/>
    <w:rsid w:val="00B166FA"/>
    <w:rsid w:val="00B17C16"/>
    <w:rsid w:val="00B20DE1"/>
    <w:rsid w:val="00B31EAA"/>
    <w:rsid w:val="00B34B92"/>
    <w:rsid w:val="00B374A3"/>
    <w:rsid w:val="00B51DE5"/>
    <w:rsid w:val="00B76F7B"/>
    <w:rsid w:val="00B84365"/>
    <w:rsid w:val="00B9043D"/>
    <w:rsid w:val="00B91CA7"/>
    <w:rsid w:val="00B97A26"/>
    <w:rsid w:val="00BA05B1"/>
    <w:rsid w:val="00BA7AC1"/>
    <w:rsid w:val="00BD0119"/>
    <w:rsid w:val="00BE5EE8"/>
    <w:rsid w:val="00BF3400"/>
    <w:rsid w:val="00BF50EF"/>
    <w:rsid w:val="00C11C6E"/>
    <w:rsid w:val="00C15FC9"/>
    <w:rsid w:val="00C26792"/>
    <w:rsid w:val="00C34575"/>
    <w:rsid w:val="00C43772"/>
    <w:rsid w:val="00C46C09"/>
    <w:rsid w:val="00C518E5"/>
    <w:rsid w:val="00C61900"/>
    <w:rsid w:val="00C66877"/>
    <w:rsid w:val="00C70C0A"/>
    <w:rsid w:val="00C81B19"/>
    <w:rsid w:val="00C83AC7"/>
    <w:rsid w:val="00C83B99"/>
    <w:rsid w:val="00C84BF5"/>
    <w:rsid w:val="00C93EDB"/>
    <w:rsid w:val="00C958E0"/>
    <w:rsid w:val="00CA0641"/>
    <w:rsid w:val="00CA07E4"/>
    <w:rsid w:val="00CB6E78"/>
    <w:rsid w:val="00CD1751"/>
    <w:rsid w:val="00CE2654"/>
    <w:rsid w:val="00D141D3"/>
    <w:rsid w:val="00D3197B"/>
    <w:rsid w:val="00D374C8"/>
    <w:rsid w:val="00D43305"/>
    <w:rsid w:val="00D448E0"/>
    <w:rsid w:val="00D50855"/>
    <w:rsid w:val="00D654BA"/>
    <w:rsid w:val="00D66903"/>
    <w:rsid w:val="00D95EA6"/>
    <w:rsid w:val="00DB0151"/>
    <w:rsid w:val="00DD1B33"/>
    <w:rsid w:val="00DE1FCF"/>
    <w:rsid w:val="00DF1D9B"/>
    <w:rsid w:val="00E27489"/>
    <w:rsid w:val="00E31C34"/>
    <w:rsid w:val="00E46228"/>
    <w:rsid w:val="00E46F36"/>
    <w:rsid w:val="00E57424"/>
    <w:rsid w:val="00E600E5"/>
    <w:rsid w:val="00E8711E"/>
    <w:rsid w:val="00E92910"/>
    <w:rsid w:val="00EA1E58"/>
    <w:rsid w:val="00EA2D73"/>
    <w:rsid w:val="00EA32FA"/>
    <w:rsid w:val="00EA4F3C"/>
    <w:rsid w:val="00EA666E"/>
    <w:rsid w:val="00EB018D"/>
    <w:rsid w:val="00EB0337"/>
    <w:rsid w:val="00EB426F"/>
    <w:rsid w:val="00EC3FC7"/>
    <w:rsid w:val="00ED6634"/>
    <w:rsid w:val="00EF248C"/>
    <w:rsid w:val="00EF4876"/>
    <w:rsid w:val="00EF6C85"/>
    <w:rsid w:val="00EF7CE5"/>
    <w:rsid w:val="00F03D73"/>
    <w:rsid w:val="00F041A5"/>
    <w:rsid w:val="00F04EBE"/>
    <w:rsid w:val="00F321C9"/>
    <w:rsid w:val="00F32745"/>
    <w:rsid w:val="00F3444A"/>
    <w:rsid w:val="00F34DED"/>
    <w:rsid w:val="00F61E44"/>
    <w:rsid w:val="00F776C2"/>
    <w:rsid w:val="00F83F87"/>
    <w:rsid w:val="00F901A0"/>
    <w:rsid w:val="00F90691"/>
    <w:rsid w:val="00FB1A9B"/>
    <w:rsid w:val="00FB2CB8"/>
    <w:rsid w:val="00FB4208"/>
    <w:rsid w:val="00FB4FBB"/>
    <w:rsid w:val="00FB6ACA"/>
    <w:rsid w:val="00FC0B9E"/>
    <w:rsid w:val="00FC4867"/>
    <w:rsid w:val="00FD06B7"/>
    <w:rsid w:val="00FD30A6"/>
    <w:rsid w:val="00FE503E"/>
    <w:rsid w:val="00FE5119"/>
    <w:rsid w:val="00FF1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49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F14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14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14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149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49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F14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14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14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149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8F2058-B1DF-45DE-931A-34395F330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9</TotalTime>
  <Pages>7</Pages>
  <Words>674</Words>
  <Characters>3846</Characters>
  <Application>Microsoft Office Word</Application>
  <DocSecurity>0</DocSecurity>
  <Lines>32</Lines>
  <Paragraphs>9</Paragraphs>
  <ScaleCrop>false</ScaleCrop>
  <Company>Microsoft</Company>
  <LinksUpToDate>false</LinksUpToDate>
  <CharactersWithSpaces>4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39</cp:revision>
  <dcterms:created xsi:type="dcterms:W3CDTF">2016-07-30T02:42:00Z</dcterms:created>
  <dcterms:modified xsi:type="dcterms:W3CDTF">2016-08-13T02:43:00Z</dcterms:modified>
</cp:coreProperties>
</file>